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szCs w:val="28"/>
        </w:rPr>
        <w:id w:val="345599452"/>
      </w:sdtPr>
      <w:sdtContent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Министерство науки и высшего образования Российской Федерации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 xml:space="preserve">Федеральное государственное бюджетное образовательное 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учреждение высшего образования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 xml:space="preserve">«Рязанский государственный радиотехнический 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университет имени В. Ф. Уткина»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Кафедра ЭВМ</w:t>
          </w: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Отчёт о лабораторной работе №</w:t>
          </w:r>
          <w:r w:rsidR="009A7A5E" w:rsidRPr="00B32653">
            <w:rPr>
              <w:szCs w:val="28"/>
            </w:rPr>
            <w:t>4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b/>
              <w:bCs/>
              <w:szCs w:val="28"/>
            </w:rPr>
            <w:t>«</w:t>
          </w:r>
          <w:r w:rsidR="009A7A5E" w:rsidRPr="00B32653">
            <w:rPr>
              <w:b/>
            </w:rPr>
            <w:t>Наследование и полиморфизм</w:t>
          </w:r>
          <w:r w:rsidRPr="00B32653">
            <w:rPr>
              <w:b/>
              <w:bCs/>
              <w:szCs w:val="28"/>
            </w:rPr>
            <w:t>»</w:t>
          </w:r>
        </w:p>
        <w:p w:rsidR="007A6B16" w:rsidRPr="00B32653" w:rsidRDefault="009A7A5E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п</w:t>
          </w:r>
          <w:r w:rsidR="00FC671D" w:rsidRPr="00B32653">
            <w:rPr>
              <w:szCs w:val="28"/>
            </w:rPr>
            <w:t>о дисциплине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«Промышленное программирование»</w:t>
          </w: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b/>
              <w:szCs w:val="28"/>
            </w:rPr>
          </w:pPr>
          <w:r w:rsidRPr="00B32653">
            <w:rPr>
              <w:b/>
              <w:szCs w:val="28"/>
            </w:rPr>
            <w:t>Выполнили: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ст. гр. 245 бригада № 6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Евдокимов Александр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Комарова Ксения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b/>
              <w:szCs w:val="28"/>
            </w:rPr>
            <w:t>Проверил: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 xml:space="preserve"> ст. пр. каф. ЭВМ Бастрычкин А.С.</w:t>
          </w: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FC671D" w:rsidP="00B32653">
          <w:pPr>
            <w:spacing w:line="259" w:lineRule="auto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Рязань 2024</w:t>
          </w:r>
        </w:p>
      </w:sdtContent>
    </w:sdt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lastRenderedPageBreak/>
        <w:t>Цель работы</w:t>
      </w:r>
    </w:p>
    <w:p w:rsidR="009A7A5E" w:rsidRPr="00B32653" w:rsidRDefault="009A7A5E" w:rsidP="00B32653">
      <w:pPr>
        <w:pStyle w:val="a4"/>
        <w:ind w:firstLineChars="261" w:firstLine="705"/>
        <w:jc w:val="left"/>
        <w:rPr>
          <w:b w:val="0"/>
          <w:szCs w:val="28"/>
        </w:rPr>
      </w:pPr>
      <w:r w:rsidRPr="00B32653">
        <w:rPr>
          <w:b w:val="0"/>
        </w:rPr>
        <w:t>Изучение принципов ООП, приобретение навыков использования наследования и полиморфизма в Java-программах.</w:t>
      </w:r>
    </w:p>
    <w:p w:rsidR="007A6B16" w:rsidRPr="00BE3E33" w:rsidRDefault="00FC671D" w:rsidP="00B32653">
      <w:pPr>
        <w:pStyle w:val="a4"/>
        <w:ind w:firstLineChars="261" w:firstLine="708"/>
        <w:jc w:val="left"/>
        <w:rPr>
          <w:szCs w:val="28"/>
        </w:rPr>
      </w:pPr>
      <w:r w:rsidRPr="00B32653">
        <w:rPr>
          <w:szCs w:val="28"/>
        </w:rPr>
        <w:t>Практическая часть</w:t>
      </w:r>
    </w:p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t>Задание 1</w:t>
      </w:r>
    </w:p>
    <w:p w:rsidR="009A7A5E" w:rsidRPr="00B32653" w:rsidRDefault="009A7A5E" w:rsidP="00B32653">
      <w:r w:rsidRPr="00B32653">
        <w:t>Создали приложение, удовлетворяющее требованиям:</w:t>
      </w:r>
    </w:p>
    <w:p w:rsidR="009A7A5E" w:rsidRPr="00B326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наследование применять только в тех заданиях, в которых это логически обосновано;</w:t>
      </w:r>
    </w:p>
    <w:p w:rsidR="009A7A5E" w:rsidRPr="00B326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аргументировать принадлежность классу каждого создаваемого метода;</w:t>
      </w:r>
    </w:p>
    <w:p w:rsidR="009A7A5E" w:rsidRPr="00AC13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корректно переопределить для каждого класса методы equals(), hashCode(), toString().</w:t>
      </w:r>
    </w:p>
    <w:p w:rsidR="00AC1353" w:rsidRPr="00AC1353" w:rsidRDefault="00BE3E33" w:rsidP="00AC1353">
      <w:r>
        <w:t>Создали</w:t>
      </w:r>
      <w:r w:rsidR="00AC1353">
        <w:t xml:space="preserve"> объект класса </w:t>
      </w:r>
      <w:r w:rsidR="00AC1353" w:rsidRPr="00306BA2">
        <w:rPr>
          <w:b/>
        </w:rPr>
        <w:t>Щенок</w:t>
      </w:r>
      <w:r w:rsidR="00AC1353">
        <w:t xml:space="preserve">, используя классы </w:t>
      </w:r>
      <w:r w:rsidR="00AC1353" w:rsidRPr="00306BA2">
        <w:rPr>
          <w:b/>
        </w:rPr>
        <w:t>Животное</w:t>
      </w:r>
      <w:r w:rsidR="00AC1353">
        <w:t xml:space="preserve">, </w:t>
      </w:r>
      <w:r w:rsidR="00AC1353" w:rsidRPr="00306BA2">
        <w:rPr>
          <w:b/>
        </w:rPr>
        <w:t>Собака</w:t>
      </w:r>
      <w:r w:rsidR="00AC1353">
        <w:t>.</w:t>
      </w:r>
      <w:r>
        <w:t xml:space="preserve"> и добавили м</w:t>
      </w:r>
      <w:r w:rsidR="00AC1353">
        <w:t>етоды: вывести на консоль имя, подать голос, прыгать, бегать, кусать.</w:t>
      </w:r>
    </w:p>
    <w:p w:rsidR="009A7A5E" w:rsidRPr="00AC1353" w:rsidRDefault="009A7A5E" w:rsidP="00B32653">
      <w:r w:rsidRPr="00B32653">
        <w:t>Ре</w:t>
      </w:r>
      <w:r w:rsidR="00AC1353">
        <w:t>зультат выполнения программы при</w:t>
      </w:r>
      <w:r w:rsidRPr="00B32653">
        <w:t>ведён на рисунке 1.</w:t>
      </w:r>
      <w:r w:rsidR="00BE3E33">
        <w:t xml:space="preserve"> Диаграмма классов приведена на рисунке 2. </w:t>
      </w:r>
      <w:r w:rsidRPr="00B32653">
        <w:t xml:space="preserve"> Код программы представлен в приложениях </w:t>
      </w:r>
      <w:r w:rsidRPr="00B32653">
        <w:rPr>
          <w:lang w:val="en-US"/>
        </w:rPr>
        <w:t>A</w:t>
      </w:r>
      <w:r w:rsidRPr="00B32653">
        <w:t>-</w:t>
      </w:r>
      <w:r w:rsidRPr="00B32653">
        <w:rPr>
          <w:lang w:val="en-US"/>
        </w:rPr>
        <w:t>D</w:t>
      </w:r>
      <w:r w:rsidRPr="00B32653">
        <w:t>.</w:t>
      </w:r>
    </w:p>
    <w:p w:rsidR="009A7A5E" w:rsidRPr="00B32653" w:rsidRDefault="009A7A5E" w:rsidP="00B32653">
      <w:pPr>
        <w:ind w:firstLine="0"/>
        <w:jc w:val="center"/>
        <w:rPr>
          <w:lang w:val="en-US"/>
        </w:rPr>
      </w:pPr>
      <w:r w:rsidRPr="00B32653">
        <w:rPr>
          <w:noProof/>
          <w:lang w:eastAsia="ru-RU"/>
        </w:rPr>
        <w:drawing>
          <wp:inline distT="0" distB="0" distL="0" distR="0">
            <wp:extent cx="3322320" cy="1028700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32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B16" w:rsidRDefault="009A7A5E" w:rsidP="00B32653">
      <w:pPr>
        <w:pStyle w:val="732-2017"/>
        <w:jc w:val="center"/>
        <w:rPr>
          <w:szCs w:val="28"/>
        </w:rPr>
      </w:pPr>
      <w:r w:rsidRPr="00B32653">
        <w:rPr>
          <w:szCs w:val="28"/>
        </w:rPr>
        <w:t>Рисунок 1</w:t>
      </w:r>
      <w:r w:rsidR="00FC671D" w:rsidRPr="00B32653">
        <w:rPr>
          <w:szCs w:val="28"/>
        </w:rPr>
        <w:t xml:space="preserve"> – Результат работы программы 1</w:t>
      </w:r>
    </w:p>
    <w:p w:rsidR="00BE3E33" w:rsidRPr="00B32653" w:rsidRDefault="008A4EDF" w:rsidP="008A4EDF">
      <w:pPr>
        <w:pStyle w:val="732-2017"/>
        <w:ind w:firstLine="0"/>
        <w:jc w:val="center"/>
        <w:rPr>
          <w:szCs w:val="28"/>
        </w:rPr>
      </w:pPr>
      <w:r>
        <w:object w:dxaOrig="8219" w:dyaOrig="1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.95pt;height:111.45pt" o:ole="">
            <v:imagedata r:id="rId9" o:title=""/>
          </v:shape>
          <o:OLEObject Type="Embed" ProgID="Visio.Drawing.11" ShapeID="_x0000_i1026" DrawAspect="Content" ObjectID="_1771587363" r:id="rId10"/>
        </w:object>
      </w:r>
      <w:r w:rsidR="00BE3E33">
        <w:rPr>
          <w:szCs w:val="28"/>
        </w:rPr>
        <w:t>Рисунок 2 – Диаграмма классов (задание 1)</w:t>
      </w:r>
    </w:p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lastRenderedPageBreak/>
        <w:t>Задание 2</w:t>
      </w:r>
    </w:p>
    <w:p w:rsidR="009A7A5E" w:rsidRPr="00B32653" w:rsidRDefault="009A7A5E" w:rsidP="00B32653">
      <w:r w:rsidRPr="00B32653">
        <w:t>Создали консольное приложение, удовлетворяющее следующим требованиям: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использовать возможности ООП: классы, наследование, полиморфизм, инкапсуляция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аждый класс должен иметь отражающее смысл название и информативный состав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наследование должно применяться только тогда, когда это имеет смысл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 xml:space="preserve">при кодировании должны быть использованы соглашения об оформлении кода </w:t>
      </w:r>
      <w:r w:rsidRPr="00B32653">
        <w:rPr>
          <w:lang w:val="en-US"/>
        </w:rPr>
        <w:t>Java</w:t>
      </w:r>
      <w:r w:rsidRPr="00B32653">
        <w:t xml:space="preserve"> </w:t>
      </w:r>
      <w:r w:rsidRPr="00B32653">
        <w:rPr>
          <w:lang w:val="en-US"/>
        </w:rPr>
        <w:t>C</w:t>
      </w:r>
      <w:r w:rsidRPr="00B32653">
        <w:t xml:space="preserve">ode </w:t>
      </w:r>
      <w:r w:rsidRPr="00B32653">
        <w:rPr>
          <w:lang w:val="en-US"/>
        </w:rPr>
        <w:t>C</w:t>
      </w:r>
      <w:r w:rsidRPr="00B32653">
        <w:t>onvention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лассы должны быть грамотно разложены по пакетам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онсольное меню должно быть минимальным;</w:t>
      </w:r>
    </w:p>
    <w:p w:rsidR="009A7A5E" w:rsidRPr="00D330DA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для хранения параметров инициализации можно использовать файлы.</w:t>
      </w:r>
    </w:p>
    <w:p w:rsidR="00D330DA" w:rsidRPr="00D330DA" w:rsidRDefault="00D330DA" w:rsidP="00D330DA">
      <w:pPr>
        <w:rPr>
          <w:rFonts w:eastAsia="SimSun" w:cs="Times New Roman"/>
          <w:szCs w:val="28"/>
          <w:lang w:eastAsia="zh-CN"/>
        </w:rPr>
      </w:pPr>
      <w:r w:rsidRPr="00D330DA">
        <w:rPr>
          <w:b/>
        </w:rPr>
        <w:t>Транспорт.</w:t>
      </w:r>
      <w:r w:rsidR="00BE3E33">
        <w:t xml:space="preserve"> Определили</w:t>
      </w:r>
      <w:r>
        <w:t xml:space="preserve"> иерархию подвижного соста</w:t>
      </w:r>
      <w:r w:rsidR="00BE3E33">
        <w:t>ва железнодорожного транспорта и создали пассажирский поезд. Подсчитали</w:t>
      </w:r>
      <w:r>
        <w:t xml:space="preserve"> общую чи</w:t>
      </w:r>
      <w:r w:rsidR="00BE3E33">
        <w:t>сленность пассажиров и багажа и провели</w:t>
      </w:r>
      <w:r>
        <w:t xml:space="preserve"> сортировку вагонов поезда на о</w:t>
      </w:r>
      <w:r w:rsidR="00BE3E33">
        <w:t>снове уровня комфортности. Нашли</w:t>
      </w:r>
      <w:r>
        <w:t xml:space="preserve"> в поезде вагоны, соответствующие заданному диапазону параметров числа пассажиров.</w:t>
      </w:r>
    </w:p>
    <w:p w:rsidR="007A6B16" w:rsidRPr="00B32653" w:rsidRDefault="00FC671D" w:rsidP="00B32653">
      <w:pPr>
        <w:rPr>
          <w:szCs w:val="28"/>
        </w:rPr>
      </w:pPr>
      <w:r w:rsidRPr="00B32653">
        <w:rPr>
          <w:szCs w:val="28"/>
        </w:rPr>
        <w:t>Результат работы программы</w:t>
      </w:r>
      <w:r w:rsidR="00416CEF" w:rsidRPr="00B32653">
        <w:rPr>
          <w:szCs w:val="28"/>
        </w:rPr>
        <w:t xml:space="preserve"> </w:t>
      </w:r>
      <w:r w:rsidR="00BE3E33">
        <w:rPr>
          <w:szCs w:val="28"/>
        </w:rPr>
        <w:t>представлен на рисунках 3</w:t>
      </w:r>
      <w:r w:rsidR="00A37F9F" w:rsidRPr="00B32653">
        <w:rPr>
          <w:szCs w:val="28"/>
        </w:rPr>
        <w:t>-</w:t>
      </w:r>
      <w:r w:rsidR="00BE3E33">
        <w:rPr>
          <w:szCs w:val="28"/>
        </w:rPr>
        <w:t>8</w:t>
      </w:r>
      <w:r w:rsidRPr="00B32653">
        <w:rPr>
          <w:szCs w:val="28"/>
        </w:rPr>
        <w:t>.</w:t>
      </w:r>
      <w:r w:rsidR="00BE3E33">
        <w:rPr>
          <w:szCs w:val="28"/>
        </w:rPr>
        <w:t xml:space="preserve"> Диаграмма классов приведена на рисунке 9.</w:t>
      </w:r>
    </w:p>
    <w:p w:rsidR="00ED7D4A" w:rsidRPr="00B32653" w:rsidRDefault="00ED7D4A" w:rsidP="00B32653">
      <w:pPr>
        <w:rPr>
          <w:szCs w:val="28"/>
        </w:rPr>
      </w:pPr>
      <w:r w:rsidRPr="00B32653">
        <w:rPr>
          <w:szCs w:val="28"/>
        </w:rPr>
        <w:t xml:space="preserve">Код представлен в приложениях </w:t>
      </w:r>
      <w:r w:rsidRPr="00B32653">
        <w:rPr>
          <w:szCs w:val="28"/>
          <w:lang w:val="en-US"/>
        </w:rPr>
        <w:t>E</w:t>
      </w:r>
      <w:r w:rsidRPr="00B32653">
        <w:rPr>
          <w:szCs w:val="28"/>
        </w:rPr>
        <w:t>-</w:t>
      </w:r>
      <w:r w:rsidR="009D29C5">
        <w:rPr>
          <w:szCs w:val="28"/>
          <w:lang w:val="en-US"/>
        </w:rPr>
        <w:t>L</w:t>
      </w:r>
      <w:r w:rsidR="00B32653" w:rsidRPr="00B32653">
        <w:rPr>
          <w:szCs w:val="28"/>
        </w:rPr>
        <w:t>.</w:t>
      </w:r>
    </w:p>
    <w:p w:rsidR="007A6B16" w:rsidRPr="00B32653" w:rsidRDefault="00A37F9F" w:rsidP="00B32653">
      <w:pPr>
        <w:keepNext/>
        <w:ind w:firstLine="0"/>
        <w:jc w:val="center"/>
        <w:rPr>
          <w:szCs w:val="28"/>
        </w:rPr>
      </w:pPr>
      <w:r w:rsidRPr="00B32653">
        <w:rPr>
          <w:noProof/>
          <w:szCs w:val="28"/>
          <w:lang w:eastAsia="ru-RU"/>
        </w:rPr>
        <w:drawing>
          <wp:inline distT="0" distB="0" distL="0" distR="0">
            <wp:extent cx="4076700" cy="1618769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409" cy="1619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B16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3</w:t>
      </w:r>
      <w:r w:rsidR="00A37F9F" w:rsidRPr="00B32653">
        <w:rPr>
          <w:szCs w:val="28"/>
        </w:rPr>
        <w:t xml:space="preserve"> – Результат работы программы (команда 0)</w:t>
      </w:r>
    </w:p>
    <w:p w:rsidR="00A37F9F" w:rsidRPr="00B32653" w:rsidRDefault="00A37F9F" w:rsidP="00B32653">
      <w:pPr>
        <w:keepNext/>
        <w:ind w:firstLine="0"/>
        <w:jc w:val="center"/>
        <w:rPr>
          <w:szCs w:val="28"/>
        </w:rPr>
      </w:pPr>
      <w:r w:rsidRPr="00B32653">
        <w:rPr>
          <w:noProof/>
          <w:szCs w:val="28"/>
          <w:lang w:eastAsia="ru-RU"/>
        </w:rPr>
        <w:lastRenderedPageBreak/>
        <w:drawing>
          <wp:inline distT="0" distB="0" distL="0" distR="0">
            <wp:extent cx="4200500" cy="1714030"/>
            <wp:effectExtent l="19050" t="0" r="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628" cy="1714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4</w:t>
      </w:r>
      <w:r w:rsidR="00A37F9F" w:rsidRPr="00B32653">
        <w:rPr>
          <w:szCs w:val="28"/>
        </w:rPr>
        <w:t xml:space="preserve"> – Результат работы программы (команда 1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240397" cy="246749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465" cy="2467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5</w:t>
      </w:r>
      <w:r w:rsidR="00A37F9F" w:rsidRPr="00B32653">
        <w:rPr>
          <w:szCs w:val="28"/>
        </w:rPr>
        <w:t xml:space="preserve"> – Результат работы программы (команда 2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281443" cy="310134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830" cy="3103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6</w:t>
      </w:r>
      <w:r w:rsidR="00A37F9F" w:rsidRPr="00B32653">
        <w:rPr>
          <w:szCs w:val="28"/>
        </w:rPr>
        <w:t xml:space="preserve"> – Результат работы программы (команда 3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27220" cy="2851536"/>
            <wp:effectExtent l="19050" t="0" r="19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434" cy="2852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7</w:t>
      </w:r>
      <w:r w:rsidR="00A37F9F" w:rsidRPr="00B32653">
        <w:rPr>
          <w:szCs w:val="28"/>
        </w:rPr>
        <w:t xml:space="preserve"> – Результат работы программы (команда 4)</w:t>
      </w:r>
    </w:p>
    <w:p w:rsidR="00A37F9F" w:rsidRPr="00B32653" w:rsidRDefault="00306BA2" w:rsidP="00B32653">
      <w:pPr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373029" cy="1789756"/>
            <wp:effectExtent l="19050" t="0" r="8471" b="0"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029" cy="1789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D4A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8</w:t>
      </w:r>
      <w:r w:rsidR="00A37F9F" w:rsidRPr="00B32653">
        <w:rPr>
          <w:szCs w:val="28"/>
        </w:rPr>
        <w:t xml:space="preserve"> – Результат работы программы (иная команда)</w:t>
      </w:r>
    </w:p>
    <w:p w:rsidR="00BE3E33" w:rsidRDefault="008A4EDF" w:rsidP="00B32653">
      <w:pPr>
        <w:ind w:firstLine="0"/>
        <w:jc w:val="center"/>
        <w:rPr>
          <w:szCs w:val="28"/>
        </w:rPr>
      </w:pPr>
      <w:r>
        <w:object w:dxaOrig="5157" w:dyaOrig="6957">
          <v:shape id="_x0000_i1025" type="#_x0000_t75" style="width:378.8pt;height:511.5pt" o:ole="">
            <v:imagedata r:id="rId17" o:title=""/>
          </v:shape>
          <o:OLEObject Type="Embed" ProgID="Visio.Drawing.11" ShapeID="_x0000_i1025" DrawAspect="Content" ObjectID="_1771587364" r:id="rId18"/>
        </w:object>
      </w:r>
    </w:p>
    <w:p w:rsidR="00BE3E33" w:rsidRPr="00B32653" w:rsidRDefault="00BE3E33" w:rsidP="00BE3E33">
      <w:pPr>
        <w:ind w:firstLine="0"/>
        <w:jc w:val="center"/>
        <w:rPr>
          <w:szCs w:val="28"/>
        </w:rPr>
      </w:pPr>
      <w:r>
        <w:rPr>
          <w:szCs w:val="28"/>
        </w:rPr>
        <w:t>Рисунок 9</w:t>
      </w:r>
      <w:r w:rsidRPr="00B32653">
        <w:rPr>
          <w:szCs w:val="28"/>
        </w:rPr>
        <w:t xml:space="preserve"> – </w:t>
      </w:r>
      <w:r>
        <w:rPr>
          <w:szCs w:val="28"/>
        </w:rPr>
        <w:t>Диаграмма классов</w:t>
      </w:r>
      <w:r w:rsidRPr="00B32653">
        <w:rPr>
          <w:szCs w:val="28"/>
        </w:rPr>
        <w:t xml:space="preserve"> (</w:t>
      </w:r>
      <w:r>
        <w:rPr>
          <w:szCs w:val="28"/>
        </w:rPr>
        <w:t>задание 2)</w:t>
      </w:r>
    </w:p>
    <w:p w:rsidR="00BE3E33" w:rsidRPr="00B32653" w:rsidRDefault="00BE3E33" w:rsidP="00B32653">
      <w:pPr>
        <w:ind w:firstLine="0"/>
        <w:jc w:val="center"/>
        <w:rPr>
          <w:szCs w:val="28"/>
        </w:rPr>
      </w:pPr>
    </w:p>
    <w:p w:rsidR="00306BA2" w:rsidRDefault="00306BA2">
      <w:pPr>
        <w:spacing w:line="240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7A6B16" w:rsidRPr="00B32653" w:rsidRDefault="00FC671D" w:rsidP="00B32653">
      <w:pPr>
        <w:ind w:firstLine="0"/>
        <w:jc w:val="center"/>
        <w:rPr>
          <w:b/>
          <w:szCs w:val="28"/>
        </w:rPr>
      </w:pPr>
      <w:r w:rsidRPr="00B32653">
        <w:rPr>
          <w:b/>
          <w:szCs w:val="28"/>
        </w:rPr>
        <w:lastRenderedPageBreak/>
        <w:t>Заключение</w:t>
      </w:r>
    </w:p>
    <w:p w:rsidR="007A6B16" w:rsidRPr="00B32653" w:rsidRDefault="00FC671D" w:rsidP="00B32653">
      <w:pPr>
        <w:rPr>
          <w:szCs w:val="28"/>
        </w:rPr>
      </w:pPr>
      <w:r w:rsidRPr="00B32653">
        <w:rPr>
          <w:szCs w:val="28"/>
        </w:rPr>
        <w:t>В ходе выполнения лабораторной работы были изучены</w:t>
      </w:r>
      <w:r w:rsidR="00416CEF" w:rsidRPr="00B32653">
        <w:rPr>
          <w:szCs w:val="28"/>
        </w:rPr>
        <w:t xml:space="preserve"> </w:t>
      </w:r>
      <w:r w:rsidRPr="00B32653">
        <w:rPr>
          <w:rFonts w:eastAsia="SimSun" w:cs="Times New Roman"/>
          <w:szCs w:val="28"/>
          <w:lang w:eastAsia="zh-CN"/>
        </w:rPr>
        <w:t xml:space="preserve">принципы ООП, </w:t>
      </w:r>
      <w:bookmarkStart w:id="0" w:name="_GoBack"/>
      <w:bookmarkEnd w:id="0"/>
      <w:r w:rsidR="0010736C" w:rsidRPr="00B32653">
        <w:rPr>
          <w:rFonts w:eastAsia="SimSun" w:cs="Times New Roman"/>
          <w:szCs w:val="28"/>
          <w:lang w:eastAsia="zh-CN"/>
        </w:rPr>
        <w:t>наследования и полиморфизма</w:t>
      </w:r>
      <w:r w:rsidRPr="00B32653">
        <w:rPr>
          <w:rFonts w:eastAsia="SimSun" w:cs="Times New Roman"/>
          <w:szCs w:val="28"/>
          <w:lang w:eastAsia="zh-CN"/>
        </w:rPr>
        <w:t xml:space="preserve"> в </w:t>
      </w:r>
      <w:r w:rsidRPr="00B32653">
        <w:rPr>
          <w:rFonts w:eastAsia="SimSun" w:cs="Times New Roman"/>
          <w:szCs w:val="28"/>
          <w:lang w:val="en-US" w:eastAsia="zh-CN"/>
        </w:rPr>
        <w:t>Java</w:t>
      </w:r>
      <w:r w:rsidRPr="00B32653">
        <w:rPr>
          <w:rFonts w:eastAsia="SimSun" w:cs="Times New Roman"/>
          <w:szCs w:val="28"/>
          <w:lang w:eastAsia="zh-CN"/>
        </w:rPr>
        <w:t>.</w:t>
      </w:r>
    </w:p>
    <w:p w:rsidR="007A6B16" w:rsidRPr="00B32653" w:rsidRDefault="00FC671D" w:rsidP="00B32653">
      <w:pPr>
        <w:spacing w:after="160" w:line="259" w:lineRule="auto"/>
        <w:ind w:firstLine="0"/>
        <w:jc w:val="left"/>
        <w:rPr>
          <w:szCs w:val="28"/>
        </w:rPr>
      </w:pPr>
      <w:r w:rsidRPr="00B32653">
        <w:rPr>
          <w:szCs w:val="28"/>
        </w:rPr>
        <w:br w:type="page"/>
      </w:r>
    </w:p>
    <w:p w:rsidR="007A6B16" w:rsidRPr="009D29C5" w:rsidRDefault="00FC671D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А. </w:t>
      </w:r>
      <w:r w:rsidR="00BE0028" w:rsidRPr="009D29C5">
        <w:rPr>
          <w:szCs w:val="28"/>
        </w:rPr>
        <w:t xml:space="preserve">Код класса </w:t>
      </w:r>
      <w:r w:rsidR="00BE3E33" w:rsidRPr="009D29C5">
        <w:rPr>
          <w:szCs w:val="28"/>
          <w:lang w:val="en-US"/>
        </w:rPr>
        <w:t>Animal</w:t>
      </w:r>
      <w:r w:rsidR="00BE3E33" w:rsidRPr="009D29C5">
        <w:rPr>
          <w:szCs w:val="28"/>
        </w:rPr>
        <w:t>/</w:t>
      </w:r>
      <w:r w:rsidR="00BE0028" w:rsidRPr="009D29C5">
        <w:rPr>
          <w:szCs w:val="28"/>
          <w:lang w:val="en-US"/>
        </w:rPr>
        <w:t>Main</w:t>
      </w:r>
    </w:p>
    <w:p w:rsidR="00BE3E33" w:rsidRPr="009D29C5" w:rsidRDefault="00BE3E33" w:rsidP="009D29C5">
      <w:pPr>
        <w:pStyle w:val="HTML"/>
      </w:pPr>
      <w:r w:rsidRPr="009D29C5">
        <w:t>package Animal;</w:t>
      </w:r>
      <w:r w:rsidRPr="009D29C5">
        <w:br/>
      </w:r>
      <w:r w:rsidRPr="009D29C5">
        <w:br/>
        <w:t>public class Main {</w:t>
      </w:r>
      <w:r w:rsidRPr="009D29C5">
        <w:br/>
        <w:t xml:space="preserve">    public static void main(String[] args) {</w:t>
      </w:r>
      <w:r w:rsidRPr="009D29C5">
        <w:br/>
        <w:t xml:space="preserve">        Animal puppy = new Puppy("Ник");</w:t>
      </w:r>
      <w:r w:rsidRPr="009D29C5">
        <w:br/>
        <w:t xml:space="preserve">        Animal puppy2 = new Puppy("Джек");</w:t>
      </w:r>
      <w:r w:rsidRPr="009D29C5">
        <w:br/>
        <w:t xml:space="preserve">        puppy.jump();</w:t>
      </w:r>
      <w:r w:rsidRPr="009D29C5">
        <w:br/>
        <w:t xml:space="preserve">        Animal doggy = new Dog("Стрелка");</w:t>
      </w:r>
      <w:r w:rsidRPr="009D29C5">
        <w:br/>
        <w:t xml:space="preserve">        doggy.jump();</w:t>
      </w:r>
      <w:r w:rsidRPr="009D29C5">
        <w:br/>
        <w:t xml:space="preserve">        System.</w:t>
      </w:r>
      <w:r w:rsidRPr="009D29C5">
        <w:rPr>
          <w:i/>
          <w:iCs/>
        </w:rPr>
        <w:t>out</w:t>
      </w:r>
      <w:r w:rsidRPr="009D29C5">
        <w:t>.printf(puppy.equals(puppy2)?"Щенки одинаковы":"Щенки разные" + "\n");</w:t>
      </w:r>
      <w:r w:rsidRPr="009D29C5">
        <w:br/>
        <w:t xml:space="preserve">        puppy2.printName();</w:t>
      </w:r>
      <w:r w:rsidRPr="009D29C5">
        <w:br/>
        <w:t xml:space="preserve">    }</w:t>
      </w:r>
      <w:r w:rsidRPr="009D29C5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ED7D4A" w:rsidRPr="009D29C5" w:rsidRDefault="00BE0028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</w:t>
      </w:r>
      <w:r w:rsidRPr="009D29C5">
        <w:rPr>
          <w:szCs w:val="28"/>
          <w:lang w:val="en-US"/>
        </w:rPr>
        <w:t>B</w:t>
      </w:r>
      <w:r w:rsidRPr="009D29C5">
        <w:rPr>
          <w:szCs w:val="28"/>
        </w:rPr>
        <w:t xml:space="preserve">. Код класса </w:t>
      </w:r>
      <w:r w:rsidR="00BE3E33" w:rsidRPr="009D29C5">
        <w:rPr>
          <w:szCs w:val="28"/>
          <w:lang w:val="en-US"/>
        </w:rPr>
        <w:t>Animal</w:t>
      </w:r>
      <w:r w:rsidR="00BE3E33" w:rsidRPr="009D29C5">
        <w:rPr>
          <w:szCs w:val="28"/>
        </w:rPr>
        <w:t>/</w:t>
      </w:r>
      <w:r w:rsidR="00ED7D4A" w:rsidRPr="009D29C5">
        <w:rPr>
          <w:szCs w:val="28"/>
          <w:lang w:val="en-US"/>
        </w:rPr>
        <w:t>Animal</w:t>
      </w:r>
    </w:p>
    <w:p w:rsidR="003A12C4" w:rsidRPr="00305C7B" w:rsidRDefault="00BE3E33" w:rsidP="009D29C5">
      <w:pPr>
        <w:pStyle w:val="HTML"/>
        <w:rPr>
          <w:lang w:val="en-US"/>
        </w:rPr>
      </w:pPr>
      <w:r w:rsidRPr="009D29C5">
        <w:rPr>
          <w:lang w:val="en-US"/>
        </w:rPr>
        <w:t>package Animal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abstract class Animal {</w:t>
      </w:r>
      <w:r w:rsidRPr="009D29C5">
        <w:rPr>
          <w:lang w:val="en-US"/>
        </w:rPr>
        <w:br/>
        <w:t xml:space="preserve">    protected String name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nimal(String name){</w:t>
      </w:r>
      <w:r w:rsidRPr="009D29C5">
        <w:rPr>
          <w:lang w:val="en-US"/>
        </w:rPr>
        <w:br/>
        <w:t xml:space="preserve">        this.name=name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nimal(){</w:t>
      </w:r>
      <w:r w:rsidRPr="009D29C5">
        <w:rPr>
          <w:lang w:val="en-US"/>
        </w:rPr>
        <w:br/>
        <w:t xml:space="preserve">        name=""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speak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jump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run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bite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String toString();</w:t>
      </w:r>
    </w:p>
    <w:p w:rsidR="00BE3E33" w:rsidRPr="009D29C5" w:rsidRDefault="00BE3E33" w:rsidP="009D29C5">
      <w:pPr>
        <w:pStyle w:val="HTML"/>
        <w:rPr>
          <w:lang w:val="en-US"/>
        </w:rPr>
      </w:pPr>
      <w:r w:rsidRPr="009D29C5">
        <w:rPr>
          <w:lang w:val="en-US"/>
        </w:rPr>
        <w:br/>
        <w:t xml:space="preserve">    public void printName(){</w:t>
      </w:r>
      <w:r w:rsidRPr="009D29C5">
        <w:rPr>
          <w:lang w:val="en-US"/>
        </w:rPr>
        <w:br/>
        <w:t xml:space="preserve">        System.</w:t>
      </w:r>
      <w:r w:rsidRPr="009D29C5">
        <w:rPr>
          <w:i/>
          <w:iCs/>
          <w:lang w:val="en-US"/>
        </w:rPr>
        <w:t>out</w:t>
      </w:r>
      <w:r w:rsidRPr="009D29C5">
        <w:rPr>
          <w:lang w:val="en-US"/>
        </w:rPr>
        <w:t>.printf("</w:t>
      </w:r>
      <w:r w:rsidRPr="009D29C5">
        <w:t>Имя</w:t>
      </w:r>
      <w:r w:rsidRPr="009D29C5">
        <w:rPr>
          <w:lang w:val="en-US"/>
        </w:rPr>
        <w:t>: %s\n", name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boolean equals(Animal animal) {</w:t>
      </w:r>
      <w:r w:rsidRPr="009D29C5">
        <w:rPr>
          <w:lang w:val="en-US"/>
        </w:rPr>
        <w:br/>
        <w:t xml:space="preserve">        return this.name.equals(animal.name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hashCode() {</w:t>
      </w:r>
      <w:r w:rsidRPr="009D29C5">
        <w:rPr>
          <w:lang w:val="en-US"/>
        </w:rPr>
        <w:br/>
        <w:t xml:space="preserve">        return name.hashCode(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 w:rsidP="00192A0C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ED7D4A" w:rsidRPr="00192A0C" w:rsidRDefault="00BE0028" w:rsidP="00192A0C">
      <w:pPr>
        <w:pStyle w:val="a4"/>
        <w:rPr>
          <w:szCs w:val="28"/>
        </w:rPr>
      </w:pPr>
      <w:r w:rsidRPr="00192A0C">
        <w:rPr>
          <w:szCs w:val="28"/>
        </w:rPr>
        <w:lastRenderedPageBreak/>
        <w:t xml:space="preserve">Приложение </w:t>
      </w:r>
      <w:r w:rsidRPr="00192A0C">
        <w:rPr>
          <w:szCs w:val="28"/>
          <w:lang w:val="en-US"/>
        </w:rPr>
        <w:t>C</w:t>
      </w:r>
      <w:r w:rsidRPr="00192A0C">
        <w:rPr>
          <w:szCs w:val="28"/>
        </w:rPr>
        <w:t xml:space="preserve">. Код класса </w:t>
      </w:r>
      <w:r w:rsidR="00BE3E33" w:rsidRPr="00192A0C">
        <w:rPr>
          <w:szCs w:val="28"/>
          <w:lang w:val="en-US"/>
        </w:rPr>
        <w:t>Animal</w:t>
      </w:r>
      <w:r w:rsidR="00BE3E33" w:rsidRPr="00192A0C">
        <w:rPr>
          <w:szCs w:val="28"/>
        </w:rPr>
        <w:t>/</w:t>
      </w:r>
      <w:r w:rsidR="00ED7D4A" w:rsidRPr="00192A0C">
        <w:rPr>
          <w:szCs w:val="28"/>
          <w:lang w:val="en-US"/>
        </w:rPr>
        <w:t>Dog</w:t>
      </w:r>
    </w:p>
    <w:p w:rsidR="00192A0C" w:rsidRPr="00192A0C" w:rsidRDefault="00192A0C" w:rsidP="00192A0C">
      <w:pPr>
        <w:pStyle w:val="HTML"/>
      </w:pPr>
      <w:r w:rsidRPr="00192A0C">
        <w:t>package Animal;</w:t>
      </w:r>
      <w:r w:rsidRPr="00192A0C">
        <w:br/>
      </w:r>
      <w:r w:rsidRPr="00192A0C">
        <w:br/>
        <w:t>public class Dog extends Animal{</w:t>
      </w:r>
      <w:r w:rsidRPr="00192A0C">
        <w:br/>
        <w:t xml:space="preserve">    public Dog(String name){</w:t>
      </w:r>
      <w:r w:rsidRPr="00192A0C">
        <w:br/>
        <w:t xml:space="preserve">        super(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public Dog(){</w:t>
      </w:r>
      <w:r w:rsidRPr="00192A0C">
        <w:br/>
        <w:t xml:space="preserve">        super(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speak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громко гавк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jump(){ System.</w:t>
      </w:r>
      <w:r w:rsidRPr="00192A0C">
        <w:rPr>
          <w:i/>
          <w:iCs/>
        </w:rPr>
        <w:t>out</w:t>
      </w:r>
      <w:r w:rsidRPr="00192A0C">
        <w:t>.printf("Собака %s высоко прыгает\n", name);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run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быстро бежи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bite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сильно кус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String toString(){</w:t>
      </w:r>
      <w:r w:rsidRPr="00192A0C">
        <w:br/>
        <w:t xml:space="preserve">        return String.</w:t>
      </w:r>
      <w:r w:rsidRPr="00192A0C">
        <w:rPr>
          <w:i/>
          <w:iCs/>
        </w:rPr>
        <w:t>format</w:t>
      </w:r>
      <w:r w:rsidRPr="00192A0C">
        <w:t>("Это собака %s", name);</w:t>
      </w:r>
      <w:r w:rsidRPr="00192A0C">
        <w:br/>
        <w:t xml:space="preserve">    }</w:t>
      </w:r>
      <w:r w:rsidRPr="00192A0C">
        <w:br/>
        <w:t>}</w:t>
      </w:r>
    </w:p>
    <w:p w:rsidR="00192A0C" w:rsidRDefault="00192A0C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192A0C" w:rsidRDefault="004D2FCB" w:rsidP="00192A0C">
      <w:pPr>
        <w:pStyle w:val="a4"/>
        <w:rPr>
          <w:szCs w:val="28"/>
        </w:rPr>
      </w:pPr>
      <w:r w:rsidRPr="00192A0C">
        <w:rPr>
          <w:szCs w:val="28"/>
        </w:rPr>
        <w:lastRenderedPageBreak/>
        <w:t xml:space="preserve">Приложение </w:t>
      </w:r>
      <w:r w:rsidRPr="00192A0C">
        <w:rPr>
          <w:szCs w:val="28"/>
          <w:lang w:val="en-US"/>
        </w:rPr>
        <w:t>D</w:t>
      </w:r>
      <w:r w:rsidRPr="00192A0C">
        <w:rPr>
          <w:szCs w:val="28"/>
        </w:rPr>
        <w:t xml:space="preserve">. Код класса </w:t>
      </w:r>
      <w:r w:rsidR="00BE3E33" w:rsidRPr="00192A0C">
        <w:rPr>
          <w:szCs w:val="28"/>
          <w:lang w:val="en-US"/>
        </w:rPr>
        <w:t>Animal</w:t>
      </w:r>
      <w:r w:rsidR="00BE3E33" w:rsidRPr="00192A0C">
        <w:rPr>
          <w:szCs w:val="28"/>
        </w:rPr>
        <w:t>/</w:t>
      </w:r>
      <w:r w:rsidR="00ED7D4A" w:rsidRPr="00192A0C">
        <w:rPr>
          <w:szCs w:val="28"/>
          <w:lang w:val="en-US"/>
        </w:rPr>
        <w:t>Puppy</w:t>
      </w:r>
    </w:p>
    <w:p w:rsidR="00192A0C" w:rsidRPr="00192A0C" w:rsidRDefault="00192A0C" w:rsidP="00192A0C">
      <w:pPr>
        <w:pStyle w:val="HTML"/>
      </w:pPr>
      <w:r w:rsidRPr="00192A0C">
        <w:t>package Animal;</w:t>
      </w:r>
      <w:r w:rsidRPr="00192A0C">
        <w:br/>
      </w:r>
      <w:r w:rsidRPr="00192A0C">
        <w:br/>
        <w:t>public class Puppy extends Dog {</w:t>
      </w:r>
      <w:r w:rsidRPr="00192A0C">
        <w:br/>
        <w:t xml:space="preserve">    public Puppy(String name){</w:t>
      </w:r>
      <w:r w:rsidRPr="00192A0C">
        <w:br/>
        <w:t xml:space="preserve">        super(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public Puppy(){</w:t>
      </w:r>
      <w:r w:rsidRPr="00192A0C">
        <w:br/>
        <w:t xml:space="preserve">        super(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speak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тихо л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jump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прыгает как мож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run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медленно бежи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bite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пытается укусить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String toString(){</w:t>
      </w:r>
      <w:r w:rsidRPr="00192A0C">
        <w:br/>
        <w:t xml:space="preserve">        return String.</w:t>
      </w:r>
      <w:r w:rsidRPr="00192A0C">
        <w:rPr>
          <w:i/>
          <w:iCs/>
        </w:rPr>
        <w:t>format</w:t>
      </w:r>
      <w:r w:rsidRPr="00192A0C">
        <w:t>("Это щенок %s", name);</w:t>
      </w:r>
      <w:r w:rsidRPr="00192A0C">
        <w:br/>
        <w:t xml:space="preserve">    }</w:t>
      </w:r>
      <w:r w:rsidRPr="00192A0C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9D29C5" w:rsidRDefault="004D2FCB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</w:t>
      </w:r>
      <w:r w:rsidRPr="009D29C5">
        <w:rPr>
          <w:szCs w:val="28"/>
          <w:lang w:val="en-US"/>
        </w:rPr>
        <w:t>E</w:t>
      </w:r>
      <w:r w:rsidRPr="009D29C5">
        <w:rPr>
          <w:szCs w:val="28"/>
        </w:rPr>
        <w:t xml:space="preserve">. Код класса </w:t>
      </w:r>
      <w:r w:rsidR="00BE3E33" w:rsidRPr="009D29C5">
        <w:rPr>
          <w:szCs w:val="28"/>
          <w:lang w:val="en-US"/>
        </w:rPr>
        <w:t>Transport</w:t>
      </w:r>
      <w:r w:rsidR="00BE3E33" w:rsidRPr="009D29C5">
        <w:rPr>
          <w:szCs w:val="28"/>
        </w:rPr>
        <w:t>/</w:t>
      </w:r>
      <w:r w:rsidR="00ED7D4A" w:rsidRPr="009D29C5">
        <w:rPr>
          <w:szCs w:val="28"/>
          <w:lang w:val="en-US"/>
        </w:rPr>
        <w:t>Main</w:t>
      </w:r>
    </w:p>
    <w:p w:rsidR="009D29C5" w:rsidRPr="00305C7B" w:rsidRDefault="009D29C5" w:rsidP="009D29C5">
      <w:pPr>
        <w:pStyle w:val="HTML"/>
      </w:pPr>
      <w:r w:rsidRPr="009D29C5">
        <w:rPr>
          <w:lang w:val="en-US"/>
        </w:rPr>
        <w:t>package</w:t>
      </w:r>
      <w:r w:rsidRPr="00305C7B">
        <w:t xml:space="preserve"> </w:t>
      </w:r>
      <w:r w:rsidRPr="009D29C5">
        <w:rPr>
          <w:lang w:val="en-US"/>
        </w:rPr>
        <w:t>Transport</w:t>
      </w:r>
      <w:r w:rsidRPr="00305C7B">
        <w:t>;</w:t>
      </w:r>
      <w:r w:rsidRPr="00305C7B">
        <w:br/>
      </w:r>
      <w:r w:rsidRPr="00305C7B">
        <w:br/>
      </w:r>
      <w:r w:rsidRPr="009D29C5">
        <w:rPr>
          <w:lang w:val="en-US"/>
        </w:rPr>
        <w:t>import</w:t>
      </w:r>
      <w:r w:rsidRPr="00305C7B">
        <w:t xml:space="preserve"> </w:t>
      </w:r>
      <w:r w:rsidRPr="009D29C5">
        <w:rPr>
          <w:lang w:val="en-US"/>
        </w:rPr>
        <w:t>java</w:t>
      </w:r>
      <w:r w:rsidRPr="00305C7B">
        <w:t>.</w:t>
      </w:r>
      <w:r w:rsidRPr="009D29C5">
        <w:rPr>
          <w:lang w:val="en-US"/>
        </w:rPr>
        <w:t>util</w:t>
      </w:r>
      <w:r w:rsidRPr="00305C7B">
        <w:t>.</w:t>
      </w:r>
      <w:r w:rsidRPr="009D29C5">
        <w:rPr>
          <w:lang w:val="en-US"/>
        </w:rPr>
        <w:t>ArrayList</w:t>
      </w:r>
      <w:r w:rsidRPr="00305C7B">
        <w:t>;</w:t>
      </w:r>
      <w:r w:rsidRPr="00305C7B">
        <w:br/>
      </w:r>
      <w:r w:rsidRPr="009D29C5">
        <w:rPr>
          <w:lang w:val="en-US"/>
        </w:rPr>
        <w:t>import</w:t>
      </w:r>
      <w:r w:rsidRPr="00305C7B">
        <w:t xml:space="preserve"> </w:t>
      </w:r>
      <w:r w:rsidRPr="009D29C5">
        <w:rPr>
          <w:lang w:val="en-US"/>
        </w:rPr>
        <w:t>java</w:t>
      </w:r>
      <w:r w:rsidRPr="00305C7B">
        <w:t>.</w:t>
      </w:r>
      <w:r w:rsidRPr="009D29C5">
        <w:rPr>
          <w:lang w:val="en-US"/>
        </w:rPr>
        <w:t>util</w:t>
      </w:r>
      <w:r w:rsidRPr="00305C7B">
        <w:t>.</w:t>
      </w:r>
      <w:r w:rsidRPr="009D29C5">
        <w:rPr>
          <w:lang w:val="en-US"/>
        </w:rPr>
        <w:t>Scanner</w:t>
      </w:r>
      <w:r w:rsidRPr="00305C7B">
        <w:t>;</w:t>
      </w:r>
      <w:r w:rsidRPr="00305C7B">
        <w:br/>
      </w:r>
      <w:r w:rsidRPr="00305C7B">
        <w:br/>
      </w:r>
      <w:r w:rsidRPr="009D29C5">
        <w:rPr>
          <w:lang w:val="en-US"/>
        </w:rPr>
        <w:t>public</w:t>
      </w:r>
      <w:r w:rsidRPr="00305C7B">
        <w:t xml:space="preserve"> </w:t>
      </w:r>
      <w:r w:rsidRPr="009D29C5">
        <w:rPr>
          <w:lang w:val="en-US"/>
        </w:rPr>
        <w:t>class</w:t>
      </w:r>
      <w:r w:rsidRPr="00305C7B">
        <w:t xml:space="preserve"> </w:t>
      </w:r>
      <w:r w:rsidRPr="009D29C5">
        <w:rPr>
          <w:lang w:val="en-US"/>
        </w:rPr>
        <w:t>Main</w:t>
      </w:r>
      <w:r w:rsidRPr="00305C7B">
        <w:t xml:space="preserve"> {</w:t>
      </w:r>
      <w:r w:rsidRPr="00305C7B">
        <w:br/>
      </w:r>
      <w:r w:rsidRPr="00305C7B">
        <w:br/>
        <w:t xml:space="preserve">    </w:t>
      </w:r>
      <w:r w:rsidRPr="009D29C5">
        <w:rPr>
          <w:lang w:val="en-US"/>
        </w:rPr>
        <w:t>public</w:t>
      </w:r>
      <w:r w:rsidRPr="00305C7B">
        <w:t xml:space="preserve"> </w:t>
      </w:r>
      <w:r w:rsidRPr="009D29C5">
        <w:rPr>
          <w:lang w:val="en-US"/>
        </w:rPr>
        <w:t>static</w:t>
      </w:r>
      <w:r w:rsidRPr="00305C7B">
        <w:t xml:space="preserve"> &lt;</w:t>
      </w:r>
      <w:r w:rsidRPr="009D29C5">
        <w:rPr>
          <w:lang w:val="en-US"/>
        </w:rPr>
        <w:t>T</w:t>
      </w:r>
      <w:r w:rsidRPr="00305C7B">
        <w:t xml:space="preserve">&gt; </w:t>
      </w:r>
      <w:r w:rsidRPr="009D29C5">
        <w:rPr>
          <w:lang w:val="en-US"/>
        </w:rPr>
        <w:t>void</w:t>
      </w:r>
      <w:r w:rsidRPr="00305C7B">
        <w:t xml:space="preserve"> </w:t>
      </w:r>
      <w:r w:rsidRPr="009D29C5">
        <w:rPr>
          <w:lang w:val="en-US"/>
        </w:rPr>
        <w:t>print</w:t>
      </w:r>
      <w:r w:rsidRPr="00305C7B">
        <w:t>(</w:t>
      </w:r>
      <w:r w:rsidRPr="009D29C5">
        <w:rPr>
          <w:lang w:val="en-US"/>
        </w:rPr>
        <w:t>ArrayList</w:t>
      </w:r>
      <w:r w:rsidRPr="00305C7B">
        <w:t>&lt;</w:t>
      </w:r>
      <w:r w:rsidRPr="009D29C5">
        <w:rPr>
          <w:lang w:val="en-US"/>
        </w:rPr>
        <w:t>T</w:t>
      </w:r>
      <w:r w:rsidRPr="00305C7B">
        <w:t xml:space="preserve">&gt; </w:t>
      </w:r>
      <w:r w:rsidRPr="009D29C5">
        <w:rPr>
          <w:lang w:val="en-US"/>
        </w:rPr>
        <w:t>list</w:t>
      </w:r>
      <w:r w:rsidRPr="00305C7B">
        <w:t>){</w:t>
      </w:r>
      <w:r w:rsidRPr="00305C7B">
        <w:br/>
        <w:t xml:space="preserve">        </w:t>
      </w:r>
      <w:r w:rsidRPr="009D29C5">
        <w:rPr>
          <w:lang w:val="en-US"/>
        </w:rPr>
        <w:t>for</w:t>
      </w:r>
      <w:r w:rsidRPr="00305C7B">
        <w:t>(</w:t>
      </w:r>
      <w:r w:rsidRPr="009D29C5">
        <w:rPr>
          <w:lang w:val="en-US"/>
        </w:rPr>
        <w:t>T</w:t>
      </w:r>
      <w:r w:rsidRPr="00305C7B">
        <w:t xml:space="preserve"> </w:t>
      </w:r>
      <w:r w:rsidRPr="009D29C5">
        <w:rPr>
          <w:lang w:val="en-US"/>
        </w:rPr>
        <w:t>each</w:t>
      </w:r>
      <w:r w:rsidRPr="00305C7B">
        <w:t xml:space="preserve"> : </w:t>
      </w:r>
      <w:r w:rsidRPr="009D29C5">
        <w:rPr>
          <w:lang w:val="en-US"/>
        </w:rPr>
        <w:t>list</w:t>
      </w:r>
      <w:r w:rsidRPr="00305C7B">
        <w:t>)</w:t>
      </w:r>
      <w:r w:rsidRPr="00305C7B">
        <w:br/>
        <w:t xml:space="preserve">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ln</w:t>
      </w:r>
      <w:r w:rsidRPr="00305C7B">
        <w:t>(</w:t>
      </w:r>
      <w:r w:rsidRPr="009D29C5">
        <w:rPr>
          <w:lang w:val="en-US"/>
        </w:rPr>
        <w:t>each</w:t>
      </w:r>
      <w:r w:rsidRPr="00305C7B">
        <w:t>);</w:t>
      </w:r>
      <w:r w:rsidRPr="00305C7B">
        <w:br/>
        <w:t xml:space="preserve">    }</w:t>
      </w:r>
      <w:r w:rsidRPr="00305C7B">
        <w:br/>
      </w:r>
      <w:r w:rsidRPr="00305C7B">
        <w:br/>
        <w:t xml:space="preserve">    </w:t>
      </w:r>
      <w:r w:rsidRPr="009D29C5">
        <w:rPr>
          <w:lang w:val="en-US"/>
        </w:rPr>
        <w:t>public</w:t>
      </w:r>
      <w:r w:rsidRPr="00305C7B">
        <w:t xml:space="preserve"> </w:t>
      </w:r>
      <w:r w:rsidRPr="009D29C5">
        <w:rPr>
          <w:lang w:val="en-US"/>
        </w:rPr>
        <w:t>static</w:t>
      </w:r>
      <w:r w:rsidRPr="00305C7B">
        <w:t xml:space="preserve"> </w:t>
      </w:r>
      <w:r w:rsidRPr="009D29C5">
        <w:rPr>
          <w:lang w:val="en-US"/>
        </w:rPr>
        <w:t>void</w:t>
      </w:r>
      <w:r w:rsidRPr="00305C7B">
        <w:t xml:space="preserve"> </w:t>
      </w:r>
      <w:r w:rsidRPr="009D29C5">
        <w:rPr>
          <w:lang w:val="en-US"/>
        </w:rPr>
        <w:t>main</w:t>
      </w:r>
      <w:r w:rsidRPr="00305C7B">
        <w:t xml:space="preserve"> (</w:t>
      </w:r>
      <w:r w:rsidRPr="009D29C5">
        <w:rPr>
          <w:lang w:val="en-US"/>
        </w:rPr>
        <w:t>String</w:t>
      </w:r>
      <w:r w:rsidRPr="00305C7B">
        <w:t xml:space="preserve">[] </w:t>
      </w:r>
      <w:r w:rsidRPr="009D29C5">
        <w:rPr>
          <w:lang w:val="en-US"/>
        </w:rPr>
        <w:t>args</w:t>
      </w:r>
      <w:r w:rsidRPr="00305C7B">
        <w:t>){</w:t>
      </w:r>
      <w:r w:rsidRPr="00305C7B">
        <w:br/>
        <w:t xml:space="preserve">        </w:t>
      </w:r>
      <w:r w:rsidRPr="009D29C5">
        <w:rPr>
          <w:lang w:val="en-US"/>
        </w:rPr>
        <w:t>Scanner</w:t>
      </w:r>
      <w:r w:rsidRPr="00305C7B">
        <w:t xml:space="preserve"> </w:t>
      </w:r>
      <w:r w:rsidRPr="009D29C5">
        <w:rPr>
          <w:lang w:val="en-US"/>
        </w:rPr>
        <w:t>in</w:t>
      </w:r>
      <w:r w:rsidRPr="00305C7B">
        <w:t xml:space="preserve"> = </w:t>
      </w:r>
      <w:r w:rsidRPr="009D29C5">
        <w:rPr>
          <w:lang w:val="en-US"/>
        </w:rPr>
        <w:t>new</w:t>
      </w:r>
      <w:r w:rsidRPr="00305C7B">
        <w:t xml:space="preserve"> </w:t>
      </w:r>
      <w:r w:rsidRPr="009D29C5">
        <w:rPr>
          <w:lang w:val="en-US"/>
        </w:rPr>
        <w:t>Scanner</w:t>
      </w:r>
      <w:r w:rsidRPr="00305C7B">
        <w:t>(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in</w:t>
      </w:r>
      <w:r w:rsidRPr="00305C7B">
        <w:t>);</w:t>
      </w:r>
      <w:r w:rsidRPr="00305C7B">
        <w:br/>
        <w:t xml:space="preserve">        </w:t>
      </w:r>
      <w:r w:rsidRPr="009D29C5">
        <w:rPr>
          <w:lang w:val="en-US"/>
        </w:rPr>
        <w:t>TrainGenerator</w:t>
      </w:r>
      <w:r w:rsidRPr="00305C7B">
        <w:t xml:space="preserve"> </w:t>
      </w:r>
      <w:r w:rsidRPr="009D29C5">
        <w:rPr>
          <w:lang w:val="en-US"/>
        </w:rPr>
        <w:t>trainGen</w:t>
      </w:r>
      <w:r w:rsidRPr="00305C7B">
        <w:t xml:space="preserve"> = </w:t>
      </w:r>
      <w:r w:rsidRPr="009D29C5">
        <w:rPr>
          <w:lang w:val="en-US"/>
        </w:rPr>
        <w:t>new</w:t>
      </w:r>
      <w:r w:rsidRPr="00305C7B">
        <w:t xml:space="preserve"> </w:t>
      </w:r>
      <w:r w:rsidRPr="009D29C5">
        <w:rPr>
          <w:lang w:val="en-US"/>
        </w:rPr>
        <w:t>TrainGenerator</w:t>
      </w:r>
      <w:r w:rsidRPr="00305C7B">
        <w:t>(10);</w:t>
      </w:r>
      <w:r w:rsidRPr="00305C7B">
        <w:br/>
        <w:t xml:space="preserve">        </w:t>
      </w:r>
      <w:r w:rsidRPr="009D29C5">
        <w:rPr>
          <w:lang w:val="en-US"/>
        </w:rPr>
        <w:t>boolean</w:t>
      </w:r>
      <w:r w:rsidRPr="00305C7B">
        <w:t xml:space="preserve"> </w:t>
      </w:r>
      <w:r w:rsidRPr="009D29C5">
        <w:rPr>
          <w:lang w:val="en-US"/>
        </w:rPr>
        <w:t>isWorking</w:t>
      </w:r>
      <w:r w:rsidRPr="00305C7B">
        <w:t xml:space="preserve"> = </w:t>
      </w:r>
      <w:r w:rsidRPr="009D29C5">
        <w:rPr>
          <w:lang w:val="en-US"/>
        </w:rPr>
        <w:t>true</w:t>
      </w:r>
      <w:r w:rsidRPr="00305C7B">
        <w:t>;</w:t>
      </w:r>
      <w:r w:rsidRPr="00305C7B">
        <w:br/>
        <w:t xml:space="preserve">        </w:t>
      </w:r>
      <w:r w:rsidRPr="009D29C5">
        <w:rPr>
          <w:lang w:val="en-US"/>
        </w:rPr>
        <w:t>int</w:t>
      </w:r>
      <w:r w:rsidRPr="00305C7B">
        <w:t xml:space="preserve"> </w:t>
      </w:r>
      <w:r w:rsidRPr="009D29C5">
        <w:rPr>
          <w:lang w:val="en-US"/>
        </w:rPr>
        <w:t>code</w:t>
      </w:r>
      <w:r w:rsidRPr="00305C7B">
        <w:t>;</w:t>
      </w:r>
      <w:r w:rsidRPr="00305C7B">
        <w:br/>
        <w:t xml:space="preserve">        </w:t>
      </w:r>
      <w:r w:rsidRPr="009D29C5">
        <w:rPr>
          <w:lang w:val="en-US"/>
        </w:rPr>
        <w:t>while</w:t>
      </w:r>
      <w:r w:rsidRPr="00305C7B">
        <w:t>(</w:t>
      </w:r>
      <w:r w:rsidRPr="009D29C5">
        <w:rPr>
          <w:lang w:val="en-US"/>
        </w:rPr>
        <w:t>isWorking</w:t>
      </w:r>
      <w:r w:rsidRPr="00305C7B">
        <w:t>){</w:t>
      </w:r>
      <w:r w:rsidRPr="00305C7B">
        <w:br/>
        <w:t xml:space="preserve">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</w:t>
      </w:r>
      <w:r w:rsidRPr="00305C7B">
        <w:t>("""</w:t>
      </w:r>
      <w:r w:rsidRPr="00305C7B">
        <w:br/>
        <w:t xml:space="preserve">                    </w:t>
      </w:r>
      <w:r w:rsidRPr="009D29C5">
        <w:t>Вывод</w:t>
      </w:r>
      <w:r w:rsidRPr="00305C7B">
        <w:t xml:space="preserve"> </w:t>
      </w:r>
      <w:r w:rsidRPr="009D29C5">
        <w:t>информации</w:t>
      </w:r>
      <w:r w:rsidRPr="00305C7B">
        <w:t xml:space="preserve"> </w:t>
      </w:r>
      <w:r w:rsidRPr="009D29C5">
        <w:t>о</w:t>
      </w:r>
      <w:r w:rsidRPr="00305C7B">
        <w:t xml:space="preserve"> </w:t>
      </w:r>
      <w:r w:rsidRPr="009D29C5">
        <w:t>поезде</w:t>
      </w:r>
      <w:r w:rsidRPr="00305C7B">
        <w:t>:</w:t>
      </w:r>
      <w:r w:rsidRPr="00305C7B">
        <w:br/>
        <w:t xml:space="preserve">                    0 - </w:t>
      </w:r>
      <w:r w:rsidRPr="009D29C5">
        <w:t>код</w:t>
      </w:r>
      <w:r w:rsidRPr="00305C7B">
        <w:t xml:space="preserve"> </w:t>
      </w:r>
      <w:r w:rsidRPr="009D29C5">
        <w:t>вывода</w:t>
      </w:r>
      <w:r w:rsidRPr="00305C7B">
        <w:t xml:space="preserve"> </w:t>
      </w:r>
      <w:r w:rsidRPr="009D29C5">
        <w:t>количества</w:t>
      </w:r>
      <w:r w:rsidRPr="00305C7B">
        <w:t xml:space="preserve"> </w:t>
      </w:r>
      <w:r w:rsidRPr="009D29C5">
        <w:t>всех</w:t>
      </w:r>
      <w:r w:rsidRPr="00305C7B">
        <w:t xml:space="preserve"> </w:t>
      </w:r>
      <w:r w:rsidRPr="009D29C5">
        <w:t>пасажиров</w:t>
      </w:r>
      <w:r w:rsidRPr="00305C7B">
        <w:t xml:space="preserve"> </w:t>
      </w:r>
      <w:r w:rsidRPr="009D29C5">
        <w:t>в</w:t>
      </w:r>
      <w:r w:rsidRPr="00305C7B">
        <w:t xml:space="preserve"> </w:t>
      </w:r>
      <w:r w:rsidRPr="009D29C5">
        <w:t>поезде</w:t>
      </w:r>
      <w:r w:rsidRPr="00305C7B">
        <w:br/>
        <w:t xml:space="preserve">                    1 - </w:t>
      </w:r>
      <w:r w:rsidRPr="009D29C5">
        <w:t>код</w:t>
      </w:r>
      <w:r w:rsidRPr="00305C7B">
        <w:t xml:space="preserve"> </w:t>
      </w:r>
      <w:r w:rsidRPr="009D29C5">
        <w:t>вывода</w:t>
      </w:r>
      <w:r w:rsidRPr="00305C7B">
        <w:t xml:space="preserve"> </w:t>
      </w:r>
      <w:r w:rsidRPr="009D29C5">
        <w:t>количества</w:t>
      </w:r>
      <w:r w:rsidRPr="00305C7B">
        <w:t xml:space="preserve"> </w:t>
      </w:r>
      <w:r w:rsidRPr="009D29C5">
        <w:t>всего</w:t>
      </w:r>
      <w:r w:rsidRPr="00305C7B">
        <w:t xml:space="preserve"> </w:t>
      </w:r>
      <w:r w:rsidRPr="009D29C5">
        <w:t>багажа</w:t>
      </w:r>
      <w:r w:rsidRPr="00305C7B">
        <w:t xml:space="preserve"> </w:t>
      </w:r>
      <w:r w:rsidRPr="009D29C5">
        <w:t>в</w:t>
      </w:r>
      <w:r w:rsidRPr="00305C7B">
        <w:t xml:space="preserve"> </w:t>
      </w:r>
      <w:r w:rsidRPr="009D29C5">
        <w:t>поезде</w:t>
      </w:r>
      <w:r w:rsidRPr="00305C7B">
        <w:br/>
        <w:t xml:space="preserve">                    2 - </w:t>
      </w:r>
      <w:r w:rsidRPr="009D29C5">
        <w:t>код</w:t>
      </w:r>
      <w:r w:rsidRPr="00305C7B">
        <w:t xml:space="preserve"> </w:t>
      </w:r>
      <w:r w:rsidRPr="009D29C5">
        <w:t>вывода</w:t>
      </w:r>
      <w:r w:rsidRPr="00305C7B">
        <w:t xml:space="preserve"> </w:t>
      </w:r>
      <w:r w:rsidRPr="009D29C5">
        <w:t>вагонов</w:t>
      </w:r>
      <w:r w:rsidRPr="00305C7B">
        <w:t xml:space="preserve"> </w:t>
      </w:r>
      <w:r w:rsidRPr="009D29C5">
        <w:t>с</w:t>
      </w:r>
      <w:r w:rsidRPr="00305C7B">
        <w:t xml:space="preserve"> </w:t>
      </w:r>
      <w:r w:rsidRPr="009D29C5">
        <w:t>пассажирами</w:t>
      </w:r>
      <w:r w:rsidRPr="00305C7B">
        <w:t xml:space="preserve"> </w:t>
      </w:r>
      <w:r w:rsidRPr="009D29C5">
        <w:t>в</w:t>
      </w:r>
      <w:r w:rsidRPr="00305C7B">
        <w:t xml:space="preserve"> </w:t>
      </w:r>
      <w:r w:rsidRPr="009D29C5">
        <w:t>диапозоне</w:t>
      </w:r>
      <w:r w:rsidRPr="00305C7B">
        <w:br/>
        <w:t xml:space="preserve">                    3 - </w:t>
      </w:r>
      <w:r w:rsidRPr="009D29C5">
        <w:t>код</w:t>
      </w:r>
      <w:r w:rsidRPr="00305C7B">
        <w:t xml:space="preserve"> </w:t>
      </w:r>
      <w:r w:rsidRPr="009D29C5">
        <w:t>вывода</w:t>
      </w:r>
      <w:r w:rsidRPr="00305C7B">
        <w:t xml:space="preserve"> </w:t>
      </w:r>
      <w:r w:rsidRPr="009D29C5">
        <w:t>вагонов</w:t>
      </w:r>
      <w:r w:rsidRPr="00305C7B">
        <w:t xml:space="preserve">, </w:t>
      </w:r>
      <w:r w:rsidRPr="009D29C5">
        <w:t>отсортированных</w:t>
      </w:r>
      <w:r w:rsidRPr="00305C7B">
        <w:t xml:space="preserve"> </w:t>
      </w:r>
      <w:r w:rsidRPr="009D29C5">
        <w:t>по</w:t>
      </w:r>
      <w:r w:rsidRPr="00305C7B">
        <w:t xml:space="preserve"> </w:t>
      </w:r>
      <w:r w:rsidRPr="009D29C5">
        <w:t>уровню</w:t>
      </w:r>
      <w:r w:rsidRPr="00305C7B">
        <w:t xml:space="preserve"> </w:t>
      </w:r>
      <w:r w:rsidRPr="009D29C5">
        <w:t>комфорта</w:t>
      </w:r>
      <w:r w:rsidRPr="00305C7B">
        <w:br/>
        <w:t xml:space="preserve">                    4 - </w:t>
      </w:r>
      <w:r w:rsidRPr="009D29C5">
        <w:t>код</w:t>
      </w:r>
      <w:r w:rsidRPr="00305C7B">
        <w:t xml:space="preserve"> </w:t>
      </w:r>
      <w:r w:rsidRPr="009D29C5">
        <w:t>вывода</w:t>
      </w:r>
      <w:r w:rsidRPr="00305C7B">
        <w:t xml:space="preserve"> </w:t>
      </w:r>
      <w:r w:rsidRPr="009D29C5">
        <w:t>всех</w:t>
      </w:r>
      <w:r w:rsidRPr="00305C7B">
        <w:t xml:space="preserve"> </w:t>
      </w:r>
      <w:r w:rsidRPr="009D29C5">
        <w:t>вагонов</w:t>
      </w:r>
      <w:r w:rsidRPr="00305C7B">
        <w:br/>
        <w:t xml:space="preserve">                    </w:t>
      </w:r>
      <w:r w:rsidRPr="009D29C5">
        <w:t>другой</w:t>
      </w:r>
      <w:r w:rsidRPr="00305C7B">
        <w:t xml:space="preserve"> </w:t>
      </w:r>
      <w:r w:rsidRPr="009D29C5">
        <w:t>код</w:t>
      </w:r>
      <w:r w:rsidRPr="00305C7B">
        <w:t xml:space="preserve"> - </w:t>
      </w:r>
      <w:r w:rsidRPr="009D29C5">
        <w:t>код</w:t>
      </w:r>
      <w:r w:rsidRPr="00305C7B">
        <w:t xml:space="preserve"> </w:t>
      </w:r>
      <w:r w:rsidRPr="009D29C5">
        <w:t>выхода</w:t>
      </w:r>
      <w:r w:rsidRPr="00305C7B">
        <w:br/>
        <w:t xml:space="preserve">                    </w:t>
      </w:r>
      <w:r w:rsidRPr="009D29C5">
        <w:t>Код</w:t>
      </w:r>
      <w:r w:rsidRPr="00305C7B">
        <w:t>:""");</w:t>
      </w:r>
      <w:r w:rsidRPr="00305C7B">
        <w:br/>
        <w:t xml:space="preserve">            </w:t>
      </w:r>
      <w:r w:rsidRPr="009D29C5">
        <w:rPr>
          <w:lang w:val="en-US"/>
        </w:rPr>
        <w:t>code</w:t>
      </w:r>
      <w:r w:rsidRPr="00305C7B">
        <w:t xml:space="preserve"> = </w:t>
      </w:r>
      <w:r w:rsidRPr="009D29C5">
        <w:rPr>
          <w:lang w:val="en-US"/>
        </w:rPr>
        <w:t>in</w:t>
      </w:r>
      <w:r w:rsidRPr="00305C7B">
        <w:t>.</w:t>
      </w:r>
      <w:r w:rsidRPr="009D29C5">
        <w:rPr>
          <w:lang w:val="en-US"/>
        </w:rPr>
        <w:t>nextInt</w:t>
      </w:r>
      <w:r w:rsidRPr="00305C7B">
        <w:t>();</w:t>
      </w:r>
      <w:r w:rsidRPr="00305C7B">
        <w:br/>
        <w:t xml:space="preserve">            </w:t>
      </w:r>
      <w:r w:rsidRPr="009D29C5">
        <w:rPr>
          <w:lang w:val="en-US"/>
        </w:rPr>
        <w:t>switch</w:t>
      </w:r>
      <w:r w:rsidRPr="00305C7B">
        <w:t xml:space="preserve"> (</w:t>
      </w:r>
      <w:r w:rsidRPr="009D29C5">
        <w:rPr>
          <w:lang w:val="en-US"/>
        </w:rPr>
        <w:t>code</w:t>
      </w:r>
      <w:r w:rsidRPr="00305C7B">
        <w:t>){</w:t>
      </w:r>
      <w:r w:rsidRPr="00305C7B">
        <w:br/>
        <w:t xml:space="preserve">                </w:t>
      </w:r>
      <w:r w:rsidRPr="009D29C5">
        <w:rPr>
          <w:lang w:val="en-US"/>
        </w:rPr>
        <w:t>case</w:t>
      </w:r>
      <w:r w:rsidRPr="00305C7B">
        <w:t xml:space="preserve"> 0: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f</w:t>
      </w:r>
      <w:r w:rsidRPr="00305C7B">
        <w:t>("</w:t>
      </w:r>
      <w:r w:rsidRPr="009D29C5">
        <w:t>Всего</w:t>
      </w:r>
      <w:r w:rsidRPr="00305C7B">
        <w:t xml:space="preserve"> </w:t>
      </w:r>
      <w:r w:rsidRPr="009D29C5">
        <w:t>пассажиров</w:t>
      </w:r>
      <w:r w:rsidRPr="00305C7B">
        <w:t xml:space="preserve"> </w:t>
      </w:r>
      <w:r w:rsidRPr="009D29C5">
        <w:t>в</w:t>
      </w:r>
      <w:r w:rsidRPr="00305C7B">
        <w:t xml:space="preserve"> </w:t>
      </w:r>
      <w:r w:rsidRPr="009D29C5">
        <w:t>поезде</w:t>
      </w:r>
      <w:r w:rsidRPr="00305C7B">
        <w:t>: %</w:t>
      </w:r>
      <w:r w:rsidRPr="009D29C5">
        <w:rPr>
          <w:lang w:val="en-US"/>
        </w:rPr>
        <w:t>d</w:t>
      </w:r>
      <w:r w:rsidRPr="00305C7B">
        <w:t>\</w:t>
      </w:r>
      <w:r w:rsidRPr="009D29C5">
        <w:rPr>
          <w:lang w:val="en-US"/>
        </w:rPr>
        <w:t>n</w:t>
      </w:r>
      <w:r w:rsidRPr="00305C7B">
        <w:t xml:space="preserve">", 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OverallPassengersCount</w:t>
      </w:r>
      <w:r w:rsidRPr="00305C7B">
        <w:t>())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    </w:t>
      </w:r>
      <w:r w:rsidRPr="009D29C5">
        <w:rPr>
          <w:lang w:val="en-US"/>
        </w:rPr>
        <w:t>case</w:t>
      </w:r>
      <w:r w:rsidRPr="00305C7B">
        <w:t xml:space="preserve"> 1: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f</w:t>
      </w:r>
      <w:r w:rsidRPr="00305C7B">
        <w:t>("</w:t>
      </w:r>
      <w:r w:rsidRPr="009D29C5">
        <w:t>Всего</w:t>
      </w:r>
      <w:r w:rsidRPr="00305C7B">
        <w:t xml:space="preserve"> </w:t>
      </w:r>
      <w:r w:rsidRPr="009D29C5">
        <w:t>багажа</w:t>
      </w:r>
      <w:r w:rsidRPr="00305C7B">
        <w:t xml:space="preserve"> </w:t>
      </w:r>
      <w:r w:rsidRPr="009D29C5">
        <w:t>в</w:t>
      </w:r>
      <w:r w:rsidRPr="00305C7B">
        <w:t xml:space="preserve"> </w:t>
      </w:r>
      <w:r w:rsidRPr="009D29C5">
        <w:t>поезде</w:t>
      </w:r>
      <w:r w:rsidRPr="00305C7B">
        <w:t>: %</w:t>
      </w:r>
      <w:r w:rsidRPr="009D29C5">
        <w:rPr>
          <w:lang w:val="en-US"/>
        </w:rPr>
        <w:t>d</w:t>
      </w:r>
      <w:r w:rsidRPr="00305C7B">
        <w:t>\</w:t>
      </w:r>
      <w:r w:rsidRPr="009D29C5">
        <w:rPr>
          <w:lang w:val="en-US"/>
        </w:rPr>
        <w:t>n</w:t>
      </w:r>
      <w:r w:rsidRPr="00305C7B">
        <w:t xml:space="preserve">", 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OverallLuggageCount</w:t>
      </w:r>
      <w:r w:rsidRPr="00305C7B">
        <w:t>())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    </w:t>
      </w:r>
      <w:r w:rsidRPr="009D29C5">
        <w:rPr>
          <w:lang w:val="en-US"/>
        </w:rPr>
        <w:t>case</w:t>
      </w:r>
      <w:r w:rsidRPr="00305C7B">
        <w:t xml:space="preserve"> 2: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ln</w:t>
      </w:r>
      <w:r w:rsidRPr="00305C7B">
        <w:t>("</w:t>
      </w:r>
      <w:r w:rsidRPr="009D29C5">
        <w:t>Введите</w:t>
      </w:r>
      <w:r w:rsidRPr="00305C7B">
        <w:t xml:space="preserve"> </w:t>
      </w:r>
      <w:r w:rsidRPr="009D29C5">
        <w:t>минимальное</w:t>
      </w:r>
      <w:r w:rsidRPr="00305C7B">
        <w:t xml:space="preserve"> </w:t>
      </w:r>
      <w:r w:rsidRPr="009D29C5">
        <w:t>количество</w:t>
      </w:r>
      <w:r w:rsidRPr="00305C7B">
        <w:t xml:space="preserve"> </w:t>
      </w:r>
      <w:r w:rsidRPr="009D29C5">
        <w:t>пассажиров</w:t>
      </w:r>
      <w:r w:rsidRPr="00305C7B">
        <w:t>");</w:t>
      </w:r>
      <w:r w:rsidRPr="00305C7B">
        <w:br/>
        <w:t xml:space="preserve">                    </w:t>
      </w:r>
      <w:r w:rsidRPr="009D29C5">
        <w:rPr>
          <w:lang w:val="en-US"/>
        </w:rPr>
        <w:t>int</w:t>
      </w:r>
      <w:r w:rsidRPr="00305C7B">
        <w:t xml:space="preserve"> </w:t>
      </w:r>
      <w:r w:rsidRPr="009D29C5">
        <w:rPr>
          <w:lang w:val="en-US"/>
        </w:rPr>
        <w:t>minPass</w:t>
      </w:r>
      <w:r w:rsidRPr="00305C7B">
        <w:t xml:space="preserve"> = </w:t>
      </w:r>
      <w:r w:rsidRPr="009D29C5">
        <w:rPr>
          <w:lang w:val="en-US"/>
        </w:rPr>
        <w:t>in</w:t>
      </w:r>
      <w:r w:rsidRPr="00305C7B">
        <w:t>.</w:t>
      </w:r>
      <w:r w:rsidRPr="009D29C5">
        <w:rPr>
          <w:lang w:val="en-US"/>
        </w:rPr>
        <w:t>nextInt</w:t>
      </w:r>
      <w:r w:rsidRPr="00305C7B">
        <w:t>();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ln</w:t>
      </w:r>
      <w:r w:rsidRPr="00305C7B">
        <w:t>("</w:t>
      </w:r>
      <w:r w:rsidRPr="009D29C5">
        <w:t>Введите</w:t>
      </w:r>
      <w:r w:rsidRPr="00305C7B">
        <w:t xml:space="preserve"> </w:t>
      </w:r>
      <w:r w:rsidRPr="009D29C5">
        <w:t>максимальное</w:t>
      </w:r>
      <w:r w:rsidRPr="00305C7B">
        <w:t xml:space="preserve"> </w:t>
      </w:r>
      <w:r w:rsidRPr="009D29C5">
        <w:t>количество</w:t>
      </w:r>
      <w:r w:rsidRPr="00305C7B">
        <w:t xml:space="preserve"> </w:t>
      </w:r>
      <w:r w:rsidRPr="009D29C5">
        <w:t>пассажиров</w:t>
      </w:r>
      <w:r w:rsidRPr="00305C7B">
        <w:t>");</w:t>
      </w:r>
      <w:r w:rsidRPr="00305C7B">
        <w:br/>
        <w:t xml:space="preserve">                    </w:t>
      </w:r>
      <w:r w:rsidRPr="009D29C5">
        <w:rPr>
          <w:lang w:val="en-US"/>
        </w:rPr>
        <w:t>int</w:t>
      </w:r>
      <w:r w:rsidRPr="00305C7B">
        <w:t xml:space="preserve"> </w:t>
      </w:r>
      <w:r w:rsidRPr="009D29C5">
        <w:rPr>
          <w:lang w:val="en-US"/>
        </w:rPr>
        <w:t>maxPass</w:t>
      </w:r>
      <w:r w:rsidRPr="00305C7B">
        <w:t xml:space="preserve"> = </w:t>
      </w:r>
      <w:r w:rsidRPr="009D29C5">
        <w:rPr>
          <w:lang w:val="en-US"/>
        </w:rPr>
        <w:t>in</w:t>
      </w:r>
      <w:r w:rsidRPr="00305C7B">
        <w:t>.</w:t>
      </w:r>
      <w:r w:rsidRPr="009D29C5">
        <w:rPr>
          <w:lang w:val="en-US"/>
        </w:rPr>
        <w:t>nextInt</w:t>
      </w:r>
      <w:r w:rsidRPr="00305C7B">
        <w:t>();</w:t>
      </w:r>
      <w:r w:rsidRPr="00305C7B">
        <w:br/>
        <w:t xml:space="preserve">                    </w:t>
      </w:r>
      <w:r w:rsidRPr="009D29C5">
        <w:rPr>
          <w:lang w:val="en-US"/>
        </w:rPr>
        <w:t>ArrayList</w:t>
      </w:r>
      <w:r w:rsidRPr="00305C7B">
        <w:t>&lt;</w:t>
      </w:r>
      <w:r w:rsidRPr="009D29C5">
        <w:rPr>
          <w:lang w:val="en-US"/>
        </w:rPr>
        <w:t>Carriage</w:t>
      </w:r>
      <w:r w:rsidRPr="00305C7B">
        <w:t xml:space="preserve">&gt; </w:t>
      </w:r>
      <w:r w:rsidRPr="009D29C5">
        <w:rPr>
          <w:lang w:val="en-US"/>
        </w:rPr>
        <w:t>found</w:t>
      </w:r>
      <w:r w:rsidRPr="00305C7B">
        <w:t xml:space="preserve"> = 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CarriageWithPassengersBetween</w:t>
      </w:r>
      <w:r w:rsidRPr="00305C7B">
        <w:t>(</w:t>
      </w:r>
      <w:r w:rsidRPr="009D29C5">
        <w:rPr>
          <w:lang w:val="en-US"/>
        </w:rPr>
        <w:t>minPass</w:t>
      </w:r>
      <w:r w:rsidRPr="00305C7B">
        <w:t xml:space="preserve">, </w:t>
      </w:r>
      <w:r w:rsidRPr="009D29C5">
        <w:rPr>
          <w:lang w:val="en-US"/>
        </w:rPr>
        <w:t>maxPass</w:t>
      </w:r>
      <w:r w:rsidRPr="00305C7B">
        <w:t>);</w:t>
      </w:r>
      <w:r w:rsidRPr="00305C7B">
        <w:br/>
        <w:t xml:space="preserve">                    </w:t>
      </w:r>
      <w:r w:rsidRPr="009D29C5">
        <w:rPr>
          <w:lang w:val="en-US"/>
        </w:rPr>
        <w:t>if</w:t>
      </w:r>
      <w:r w:rsidRPr="00305C7B">
        <w:t>(</w:t>
      </w:r>
      <w:r w:rsidRPr="009D29C5">
        <w:rPr>
          <w:lang w:val="en-US"/>
        </w:rPr>
        <w:t>found</w:t>
      </w:r>
      <w:r w:rsidRPr="00305C7B">
        <w:t>.</w:t>
      </w:r>
      <w:r w:rsidRPr="009D29C5">
        <w:rPr>
          <w:lang w:val="en-US"/>
        </w:rPr>
        <w:t>isEmpty</w:t>
      </w:r>
      <w:r w:rsidRPr="00305C7B">
        <w:t>()) {</w:t>
      </w:r>
      <w:r w:rsidRPr="00305C7B">
        <w:br/>
        <w:t xml:space="preserve">    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ln</w:t>
      </w:r>
      <w:r w:rsidRPr="00305C7B">
        <w:t>("</w:t>
      </w:r>
      <w:r w:rsidRPr="009D29C5">
        <w:t>Ничего</w:t>
      </w:r>
      <w:r w:rsidRPr="00305C7B">
        <w:t xml:space="preserve"> </w:t>
      </w:r>
      <w:r w:rsidRPr="009D29C5">
        <w:t>не</w:t>
      </w:r>
      <w:r w:rsidRPr="00305C7B">
        <w:t xml:space="preserve"> </w:t>
      </w:r>
      <w:r w:rsidRPr="009D29C5">
        <w:t>найдено</w:t>
      </w:r>
      <w:r w:rsidRPr="00305C7B">
        <w:t>");</w:t>
      </w:r>
      <w:r w:rsidRPr="00305C7B">
        <w:br/>
        <w:t xml:space="preserve">    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        }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f</w:t>
      </w:r>
      <w:r w:rsidRPr="00305C7B">
        <w:t>("</w:t>
      </w:r>
      <w:r w:rsidRPr="009D29C5">
        <w:t>Пассажирские</w:t>
      </w:r>
      <w:r w:rsidRPr="00305C7B">
        <w:t xml:space="preserve"> </w:t>
      </w:r>
      <w:r w:rsidRPr="009D29C5">
        <w:t>вагоны</w:t>
      </w:r>
      <w:r w:rsidRPr="00305C7B">
        <w:t xml:space="preserve"> </w:t>
      </w:r>
      <w:r w:rsidRPr="009D29C5">
        <w:t>с</w:t>
      </w:r>
      <w:r w:rsidRPr="00305C7B">
        <w:t xml:space="preserve"> %</w:t>
      </w:r>
      <w:r w:rsidRPr="009D29C5">
        <w:rPr>
          <w:lang w:val="en-US"/>
        </w:rPr>
        <w:t>d</w:t>
      </w:r>
      <w:r w:rsidRPr="00305C7B">
        <w:t>-%</w:t>
      </w:r>
      <w:r w:rsidRPr="009D29C5">
        <w:rPr>
          <w:lang w:val="en-US"/>
        </w:rPr>
        <w:t>d</w:t>
      </w:r>
      <w:r w:rsidRPr="00305C7B">
        <w:t xml:space="preserve"> </w:t>
      </w:r>
      <w:r w:rsidRPr="009D29C5">
        <w:t>пассажирами</w:t>
      </w:r>
      <w:r w:rsidRPr="00305C7B">
        <w:t>\</w:t>
      </w:r>
      <w:r w:rsidRPr="009D29C5">
        <w:rPr>
          <w:lang w:val="en-US"/>
        </w:rPr>
        <w:t>n</w:t>
      </w:r>
      <w:r w:rsidRPr="00305C7B">
        <w:t xml:space="preserve">", </w:t>
      </w:r>
      <w:r w:rsidRPr="009D29C5">
        <w:rPr>
          <w:lang w:val="en-US"/>
        </w:rPr>
        <w:t>minPass</w:t>
      </w:r>
      <w:r w:rsidRPr="00305C7B">
        <w:t xml:space="preserve">, </w:t>
      </w:r>
      <w:r w:rsidRPr="009D29C5">
        <w:rPr>
          <w:lang w:val="en-US"/>
        </w:rPr>
        <w:t>maxPass</w:t>
      </w:r>
      <w:r w:rsidRPr="00305C7B">
        <w:t>);</w:t>
      </w:r>
      <w:r w:rsidRPr="00305C7B">
        <w:br/>
        <w:t xml:space="preserve">                    </w:t>
      </w:r>
      <w:r w:rsidRPr="009D29C5">
        <w:rPr>
          <w:i/>
          <w:iCs/>
          <w:lang w:val="en-US"/>
        </w:rPr>
        <w:t>print</w:t>
      </w:r>
      <w:r w:rsidRPr="00305C7B">
        <w:t>(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CarriageWithPassengersBetween</w:t>
      </w:r>
      <w:r w:rsidRPr="00305C7B">
        <w:t>(</w:t>
      </w:r>
      <w:r w:rsidRPr="009D29C5">
        <w:rPr>
          <w:lang w:val="en-US"/>
        </w:rPr>
        <w:t>minPass</w:t>
      </w:r>
      <w:r w:rsidRPr="00305C7B">
        <w:t xml:space="preserve">, </w:t>
      </w:r>
      <w:r w:rsidRPr="009D29C5">
        <w:rPr>
          <w:lang w:val="en-US"/>
        </w:rPr>
        <w:t>maxPass</w:t>
      </w:r>
      <w:r w:rsidRPr="00305C7B">
        <w:t>))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    </w:t>
      </w:r>
      <w:r w:rsidRPr="009D29C5">
        <w:rPr>
          <w:lang w:val="en-US"/>
        </w:rPr>
        <w:t>case</w:t>
      </w:r>
      <w:r w:rsidRPr="00305C7B">
        <w:t xml:space="preserve"> 3: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ln</w:t>
      </w:r>
      <w:r w:rsidRPr="00305C7B">
        <w:t>("</w:t>
      </w:r>
      <w:r w:rsidRPr="009D29C5">
        <w:t>Вагоны</w:t>
      </w:r>
      <w:r w:rsidRPr="00305C7B">
        <w:t xml:space="preserve">, </w:t>
      </w:r>
      <w:r w:rsidRPr="009D29C5">
        <w:t>отсортированные</w:t>
      </w:r>
      <w:r w:rsidRPr="00305C7B">
        <w:t xml:space="preserve"> </w:t>
      </w:r>
      <w:r w:rsidRPr="009D29C5">
        <w:t>по</w:t>
      </w:r>
      <w:r w:rsidRPr="00305C7B">
        <w:t xml:space="preserve"> </w:t>
      </w:r>
      <w:r w:rsidRPr="009D29C5">
        <w:t>уровню</w:t>
      </w:r>
      <w:r w:rsidRPr="00305C7B">
        <w:t xml:space="preserve"> </w:t>
      </w:r>
      <w:r w:rsidRPr="009D29C5">
        <w:t>комфорта</w:t>
      </w:r>
      <w:r w:rsidRPr="00305C7B">
        <w:t>");</w:t>
      </w:r>
      <w:r w:rsidRPr="00305C7B">
        <w:br/>
        <w:t xml:space="preserve">                    </w:t>
      </w:r>
      <w:r w:rsidRPr="009D29C5">
        <w:rPr>
          <w:i/>
          <w:iCs/>
          <w:lang w:val="en-US"/>
        </w:rPr>
        <w:t>print</w:t>
      </w:r>
      <w:r w:rsidRPr="00305C7B">
        <w:t>(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TrainsSortedByComfort</w:t>
      </w:r>
      <w:r w:rsidRPr="00305C7B">
        <w:t>())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</w:r>
      <w:r w:rsidRPr="00305C7B">
        <w:lastRenderedPageBreak/>
        <w:t xml:space="preserve">                </w:t>
      </w:r>
      <w:r w:rsidRPr="009D29C5">
        <w:rPr>
          <w:lang w:val="en-US"/>
        </w:rPr>
        <w:t>case</w:t>
      </w:r>
      <w:r w:rsidRPr="00305C7B">
        <w:t xml:space="preserve"> 4:</w:t>
      </w:r>
      <w:r w:rsidRPr="00305C7B">
        <w:br/>
        <w:t xml:space="preserve">                    </w:t>
      </w:r>
      <w:r w:rsidRPr="009D29C5">
        <w:rPr>
          <w:i/>
          <w:iCs/>
          <w:lang w:val="en-US"/>
        </w:rPr>
        <w:t>print</w:t>
      </w:r>
      <w:r w:rsidRPr="00305C7B">
        <w:t>(</w:t>
      </w:r>
      <w:r w:rsidRPr="009D29C5">
        <w:rPr>
          <w:lang w:val="en-US"/>
        </w:rPr>
        <w:t>trainGen</w:t>
      </w:r>
      <w:r w:rsidRPr="00305C7B">
        <w:t>.</w:t>
      </w:r>
      <w:r w:rsidRPr="009D29C5">
        <w:rPr>
          <w:lang w:val="en-US"/>
        </w:rPr>
        <w:t>getTrain</w:t>
      </w:r>
      <w:r w:rsidRPr="00305C7B">
        <w:t>())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    </w:t>
      </w:r>
      <w:r w:rsidRPr="009D29C5">
        <w:rPr>
          <w:lang w:val="en-US"/>
        </w:rPr>
        <w:t>default</w:t>
      </w:r>
      <w:r w:rsidRPr="00305C7B">
        <w:t>:</w:t>
      </w:r>
      <w:r w:rsidRPr="00305C7B">
        <w:br/>
        <w:t xml:space="preserve">                    </w:t>
      </w:r>
      <w:r w:rsidRPr="009D29C5">
        <w:rPr>
          <w:lang w:val="en-US"/>
        </w:rPr>
        <w:t>System</w:t>
      </w:r>
      <w:r w:rsidRPr="00305C7B">
        <w:t>.</w:t>
      </w:r>
      <w:r w:rsidRPr="009D29C5">
        <w:rPr>
          <w:i/>
          <w:iCs/>
          <w:lang w:val="en-US"/>
        </w:rPr>
        <w:t>out</w:t>
      </w:r>
      <w:r w:rsidRPr="00305C7B">
        <w:t>.</w:t>
      </w:r>
      <w:r w:rsidRPr="009D29C5">
        <w:rPr>
          <w:lang w:val="en-US"/>
        </w:rPr>
        <w:t>print</w:t>
      </w:r>
      <w:r w:rsidRPr="00305C7B">
        <w:t>("</w:t>
      </w:r>
      <w:r w:rsidRPr="009D29C5">
        <w:t>Выход</w:t>
      </w:r>
      <w:r w:rsidRPr="00305C7B">
        <w:t xml:space="preserve"> </w:t>
      </w:r>
      <w:r w:rsidRPr="009D29C5">
        <w:t>из</w:t>
      </w:r>
      <w:r w:rsidRPr="00305C7B">
        <w:t xml:space="preserve"> </w:t>
      </w:r>
      <w:r w:rsidRPr="009D29C5">
        <w:t>программы</w:t>
      </w:r>
      <w:r w:rsidRPr="00305C7B">
        <w:t>");</w:t>
      </w:r>
      <w:r w:rsidRPr="00305C7B">
        <w:br/>
        <w:t xml:space="preserve">                    </w:t>
      </w:r>
      <w:r w:rsidRPr="009D29C5">
        <w:rPr>
          <w:lang w:val="en-US"/>
        </w:rPr>
        <w:t>isWorking</w:t>
      </w:r>
      <w:r w:rsidRPr="00305C7B">
        <w:t>=</w:t>
      </w:r>
      <w:r w:rsidRPr="009D29C5">
        <w:rPr>
          <w:lang w:val="en-US"/>
        </w:rPr>
        <w:t>false</w:t>
      </w:r>
      <w:r w:rsidRPr="00305C7B">
        <w:t>;</w:t>
      </w:r>
      <w:r w:rsidRPr="00305C7B">
        <w:br/>
        <w:t xml:space="preserve">                    </w:t>
      </w:r>
      <w:r w:rsidRPr="009D29C5">
        <w:rPr>
          <w:lang w:val="en-US"/>
        </w:rPr>
        <w:t>break</w:t>
      </w:r>
      <w:r w:rsidRPr="00305C7B">
        <w:t>;</w:t>
      </w:r>
      <w:r w:rsidRPr="00305C7B">
        <w:br/>
        <w:t xml:space="preserve">            }</w:t>
      </w:r>
      <w:r w:rsidRPr="00305C7B">
        <w:br/>
        <w:t xml:space="preserve">        }</w:t>
      </w:r>
      <w:r w:rsidRPr="00305C7B">
        <w:br/>
        <w:t xml:space="preserve">        </w:t>
      </w:r>
      <w:r w:rsidRPr="009D29C5">
        <w:rPr>
          <w:lang w:val="en-US"/>
        </w:rPr>
        <w:t>in</w:t>
      </w:r>
      <w:r w:rsidRPr="00305C7B">
        <w:t>.</w:t>
      </w:r>
      <w:r w:rsidRPr="009D29C5">
        <w:rPr>
          <w:lang w:val="en-US"/>
        </w:rPr>
        <w:t>close</w:t>
      </w:r>
      <w:r w:rsidRPr="00305C7B">
        <w:t>();</w:t>
      </w:r>
      <w:r w:rsidRPr="00305C7B">
        <w:br/>
        <w:t xml:space="preserve">    }</w:t>
      </w:r>
      <w:r w:rsidRPr="00305C7B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305C7B" w:rsidRDefault="004D2FCB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305C7B">
        <w:rPr>
          <w:szCs w:val="28"/>
          <w:lang w:val="en-US"/>
        </w:rPr>
        <w:t xml:space="preserve"> </w:t>
      </w:r>
      <w:r w:rsidRPr="009D29C5">
        <w:rPr>
          <w:szCs w:val="28"/>
          <w:lang w:val="en-US"/>
        </w:rPr>
        <w:t>F</w:t>
      </w:r>
      <w:r w:rsidRPr="00305C7B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305C7B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305C7B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</w:t>
      </w:r>
      <w:r w:rsidR="00BE3E33" w:rsidRPr="00305C7B">
        <w:rPr>
          <w:szCs w:val="28"/>
          <w:lang w:val="en-US"/>
        </w:rPr>
        <w:t>/</w:t>
      </w:r>
      <w:r w:rsidR="00ED7D4A" w:rsidRPr="009D29C5">
        <w:rPr>
          <w:szCs w:val="28"/>
          <w:lang w:val="en-US"/>
        </w:rPr>
        <w:t>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class Carriage {</w:t>
      </w:r>
      <w:r w:rsidRPr="009D29C5">
        <w:rPr>
          <w:lang w:val="en-US"/>
        </w:rPr>
        <w:br/>
        <w:t xml:space="preserve">    protected int crewCount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arriage(int crewCount){</w:t>
      </w:r>
      <w:r w:rsidRPr="009D29C5">
        <w:rPr>
          <w:lang w:val="en-US"/>
        </w:rPr>
        <w:br/>
        <w:t xml:space="preserve">        this.crewCount=crew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arriage(){</w:t>
      </w:r>
      <w:r w:rsidRPr="009D29C5">
        <w:rPr>
          <w:lang w:val="en-US"/>
        </w:rPr>
        <w:br/>
        <w:t xml:space="preserve">        this.crewCount=0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CrewCount(){</w:t>
      </w:r>
      <w:r w:rsidRPr="009D29C5">
        <w:rPr>
          <w:lang w:val="en-US"/>
        </w:rPr>
        <w:br/>
        <w:t xml:space="preserve">        return crew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агон</w:t>
      </w:r>
      <w:r w:rsidRPr="009D29C5">
        <w:rPr>
          <w:lang w:val="en-US"/>
        </w:rPr>
        <w:t xml:space="preserve"> </w:t>
      </w:r>
      <w:r w:rsidRPr="009D29C5">
        <w:t>общего</w:t>
      </w:r>
      <w:r w:rsidRPr="009D29C5">
        <w:rPr>
          <w:lang w:val="en-US"/>
        </w:rPr>
        <w:t xml:space="preserve"> </w:t>
      </w:r>
      <w:r w:rsidRPr="009D29C5">
        <w:t>назначения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32653" w:rsidRPr="009D29C5" w:rsidRDefault="004D2FCB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G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="00ED7D4A" w:rsidRPr="009D29C5">
        <w:rPr>
          <w:szCs w:val="28"/>
          <w:lang w:val="en-US"/>
        </w:rPr>
        <w:t>Head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HeadCarriage extends Carriage {</w:t>
      </w:r>
      <w:r w:rsidRPr="009D29C5">
        <w:rPr>
          <w:lang w:val="en-US"/>
        </w:rPr>
        <w:br/>
        <w:t xml:space="preserve">    public HeadCarriage(int crew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 xml:space="preserve">    public HeadCarriage(){ super();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едущий</w:t>
      </w:r>
      <w:r w:rsidRPr="009D29C5">
        <w:rPr>
          <w:lang w:val="en-US"/>
        </w:rPr>
        <w:t xml:space="preserve"> </w:t>
      </w:r>
      <w:r w:rsidRPr="009D29C5">
        <w:t>ваго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ED7D4A" w:rsidRPr="009D29C5" w:rsidRDefault="00ED7D4A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H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Pass</w:t>
      </w:r>
      <w:r w:rsidR="00B32653" w:rsidRPr="009D29C5">
        <w:rPr>
          <w:szCs w:val="28"/>
          <w:lang w:val="en-US"/>
        </w:rPr>
        <w:t>e</w:t>
      </w:r>
      <w:r w:rsidRPr="009D29C5">
        <w:rPr>
          <w:szCs w:val="28"/>
          <w:lang w:val="en-US"/>
        </w:rPr>
        <w:t>nger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PassengerCarriage extends Carriage{</w:t>
      </w:r>
      <w:r w:rsidRPr="009D29C5">
        <w:rPr>
          <w:lang w:val="en-US"/>
        </w:rPr>
        <w:br/>
        <w:t xml:space="preserve">    private ComfortLevel comfortLevel;</w:t>
      </w:r>
      <w:r w:rsidRPr="009D29C5">
        <w:rPr>
          <w:lang w:val="en-US"/>
        </w:rPr>
        <w:br/>
        <w:t xml:space="preserve">    private int passengersCount;</w:t>
      </w:r>
      <w:r w:rsidRPr="009D29C5">
        <w:rPr>
          <w:lang w:val="en-US"/>
        </w:rPr>
        <w:br/>
        <w:t xml:space="preserve">    private int luggageCount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PassengerCarriage(int crewCount, ComfortLevel comfortLevel , int passengersCount, int luggage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    this.comfortLevel=comfortLevel;</w:t>
      </w:r>
      <w:r w:rsidRPr="009D29C5">
        <w:rPr>
          <w:lang w:val="en-US"/>
        </w:rPr>
        <w:br/>
        <w:t xml:space="preserve">        this.passengersCount=passengersCount;</w:t>
      </w:r>
      <w:r w:rsidRPr="009D29C5">
        <w:rPr>
          <w:lang w:val="en-US"/>
        </w:rPr>
        <w:br/>
        <w:t xml:space="preserve">        this.luggageCount=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PassengerCarriage(){</w:t>
      </w:r>
      <w:r w:rsidRPr="009D29C5">
        <w:rPr>
          <w:lang w:val="en-US"/>
        </w:rPr>
        <w:br/>
        <w:t xml:space="preserve">        super();</w:t>
      </w:r>
      <w:r w:rsidRPr="009D29C5">
        <w:rPr>
          <w:lang w:val="en-US"/>
        </w:rPr>
        <w:br/>
        <w:t xml:space="preserve">        this.comfortLevel=ComfortLevel.</w:t>
      </w:r>
      <w:r w:rsidRPr="009D29C5">
        <w:rPr>
          <w:i/>
          <w:iCs/>
          <w:lang w:val="en-US"/>
        </w:rPr>
        <w:t>LOW</w:t>
      </w:r>
      <w:r w:rsidRPr="009D29C5">
        <w:rPr>
          <w:lang w:val="en-US"/>
        </w:rPr>
        <w:t>;</w:t>
      </w:r>
      <w:r w:rsidRPr="009D29C5">
        <w:rPr>
          <w:lang w:val="en-US"/>
        </w:rPr>
        <w:br/>
        <w:t xml:space="preserve">        this.passengersCount=0;</w:t>
      </w:r>
      <w:r w:rsidRPr="009D29C5">
        <w:rPr>
          <w:lang w:val="en-US"/>
        </w:rPr>
        <w:br/>
        <w:t xml:space="preserve">        this.luggageCount=0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Пассажирский</w:t>
      </w:r>
      <w:r w:rsidRPr="009D29C5">
        <w:rPr>
          <w:lang w:val="en-US"/>
        </w:rPr>
        <w:t xml:space="preserve"> </w:t>
      </w:r>
      <w:r w:rsidRPr="009D29C5">
        <w:t>ваго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\t</w:t>
      </w:r>
      <w:r w:rsidRPr="009D29C5">
        <w:t>Уровень</w:t>
      </w:r>
      <w:r w:rsidRPr="009D29C5">
        <w:rPr>
          <w:lang w:val="en-US"/>
        </w:rPr>
        <w:t xml:space="preserve"> </w:t>
      </w:r>
      <w:r w:rsidRPr="009D29C5">
        <w:t>комфорта</w:t>
      </w:r>
      <w:r w:rsidRPr="009D29C5">
        <w:rPr>
          <w:lang w:val="en-US"/>
        </w:rPr>
        <w:t>: %s\t</w:t>
      </w:r>
      <w:r w:rsidRPr="009D29C5">
        <w:t>Пассажиры</w:t>
      </w:r>
      <w:r w:rsidRPr="009D29C5">
        <w:rPr>
          <w:lang w:val="en-US"/>
        </w:rPr>
        <w:t>: %d\t" +</w:t>
      </w:r>
      <w:r w:rsidRPr="009D29C5">
        <w:rPr>
          <w:lang w:val="en-US"/>
        </w:rPr>
        <w:br/>
        <w:t xml:space="preserve">                "</w:t>
      </w:r>
      <w:r w:rsidRPr="009D29C5">
        <w:t>Багаж</w:t>
      </w:r>
      <w:r w:rsidRPr="009D29C5">
        <w:rPr>
          <w:lang w:val="en-US"/>
        </w:rPr>
        <w:t>: %d", crewCount, comfortLevel.toString(), passengersCount, luggage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omfortLevel getComfortLevel(){</w:t>
      </w:r>
      <w:r w:rsidRPr="009D29C5">
        <w:rPr>
          <w:lang w:val="en-US"/>
        </w:rPr>
        <w:br/>
        <w:t xml:space="preserve">        return comfortLevel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PassengersCount() {</w:t>
      </w:r>
      <w:r w:rsidRPr="009D29C5">
        <w:rPr>
          <w:lang w:val="en-US"/>
        </w:rPr>
        <w:br/>
        <w:t xml:space="preserve">        return passengers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LuggageCount() {</w:t>
      </w:r>
      <w:r w:rsidRPr="009D29C5">
        <w:rPr>
          <w:lang w:val="en-US"/>
        </w:rPr>
        <w:br/>
        <w:t xml:space="preserve">        return 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32653" w:rsidRPr="009D29C5" w:rsidRDefault="00B3265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I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Restaurant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RestaurantCarriage extends Carriage {</w:t>
      </w:r>
      <w:r w:rsidRPr="009D29C5">
        <w:rPr>
          <w:lang w:val="en-US"/>
        </w:rPr>
        <w:br/>
        <w:t xml:space="preserve">    public RestaurantCarriage(int crew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 xml:space="preserve">    public RestaurantCarriage(){</w:t>
      </w:r>
      <w:r w:rsidRPr="009D29C5">
        <w:rPr>
          <w:lang w:val="en-US"/>
        </w:rPr>
        <w:br/>
        <w:t xml:space="preserve">        super(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агон</w:t>
      </w:r>
      <w:r w:rsidRPr="009D29C5">
        <w:rPr>
          <w:lang w:val="en-US"/>
        </w:rPr>
        <w:t>-</w:t>
      </w:r>
      <w:r w:rsidRPr="009D29C5">
        <w:t>рестора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7A6B16" w:rsidRPr="009D29C5" w:rsidRDefault="00B3265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J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TrainGenerator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  <w:t>import java.util.*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class TrainGenerator {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rivate ArrayList&lt;Carriage&gt; train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TrainGenerator(int count){</w:t>
      </w:r>
      <w:r w:rsidRPr="009D29C5">
        <w:rPr>
          <w:lang w:val="en-US"/>
        </w:rPr>
        <w:br/>
        <w:t xml:space="preserve">        Random rd = new Random();</w:t>
      </w:r>
      <w:r w:rsidRPr="009D29C5">
        <w:rPr>
          <w:lang w:val="en-US"/>
        </w:rPr>
        <w:br/>
        <w:t xml:space="preserve">        train = new ArrayList&lt;&gt;();</w:t>
      </w:r>
      <w:r w:rsidRPr="009D29C5">
        <w:rPr>
          <w:lang w:val="en-US"/>
        </w:rPr>
        <w:br/>
        <w:t xml:space="preserve">        train.add(new HeadCarriage(10));</w:t>
      </w:r>
      <w:r w:rsidRPr="009D29C5">
        <w:rPr>
          <w:lang w:val="en-US"/>
        </w:rPr>
        <w:br/>
        <w:t xml:space="preserve">        for(int i =1; i&lt;count; i++)</w:t>
      </w:r>
      <w:r w:rsidRPr="009D29C5">
        <w:rPr>
          <w:lang w:val="en-US"/>
        </w:rPr>
        <w:br/>
        <w:t xml:space="preserve">            if(i%3==0) train.add(new RestaurantCarriage(5));</w:t>
      </w:r>
      <w:r w:rsidRPr="009D29C5">
        <w:rPr>
          <w:lang w:val="en-US"/>
        </w:rPr>
        <w:br/>
        <w:t xml:space="preserve">            else {</w:t>
      </w:r>
      <w:r w:rsidRPr="009D29C5">
        <w:rPr>
          <w:lang w:val="en-US"/>
        </w:rPr>
        <w:br/>
        <w:t xml:space="preserve">                int countedPassengers = rd.nextInt(10,30);</w:t>
      </w:r>
      <w:r w:rsidRPr="009D29C5">
        <w:rPr>
          <w:lang w:val="en-US"/>
        </w:rPr>
        <w:br/>
        <w:t xml:space="preserve">                int countedLuggage = countedPassengers * rd.nextInt(1,3);</w:t>
      </w:r>
      <w:r w:rsidRPr="009D29C5">
        <w:rPr>
          <w:lang w:val="en-US"/>
        </w:rPr>
        <w:br/>
        <w:t xml:space="preserve">                train.add(new PassengerCarriage(rd.nextInt(1,3),</w:t>
      </w:r>
      <w:r w:rsidRPr="009D29C5">
        <w:rPr>
          <w:lang w:val="en-US"/>
        </w:rPr>
        <w:br/>
        <w:t xml:space="preserve">                        ComfortLevel.</w:t>
      </w:r>
      <w:r w:rsidRPr="009D29C5">
        <w:rPr>
          <w:i/>
          <w:iCs/>
          <w:lang w:val="en-US"/>
        </w:rPr>
        <w:t>fromInteger</w:t>
      </w:r>
      <w:r w:rsidRPr="009D29C5">
        <w:rPr>
          <w:lang w:val="en-US"/>
        </w:rPr>
        <w:t>(rd.nextInt(0,3)), countedPassengers, countedLuggage));</w:t>
      </w:r>
      <w:r w:rsidRPr="009D29C5">
        <w:rPr>
          <w:lang w:val="en-US"/>
        </w:rPr>
        <w:br/>
        <w:t xml:space="preserve">            }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Train(){</w:t>
      </w:r>
      <w:r w:rsidRPr="009D29C5">
        <w:rPr>
          <w:lang w:val="en-US"/>
        </w:rPr>
        <w:br/>
        <w:t xml:space="preserve">        return train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OverallPassengersCount(){</w:t>
      </w:r>
      <w:r w:rsidRPr="009D29C5">
        <w:rPr>
          <w:lang w:val="en-US"/>
        </w:rPr>
        <w:br/>
        <w:t xml:space="preserve">        int overallPassengersCount = 0;</w:t>
      </w:r>
      <w:r w:rsidRPr="009D29C5">
        <w:rPr>
          <w:lang w:val="en-US"/>
        </w:rPr>
        <w:br/>
        <w:t xml:space="preserve">        for(Carriage each :train){</w:t>
      </w:r>
      <w:r w:rsidRPr="009D29C5">
        <w:rPr>
          <w:lang w:val="en-US"/>
        </w:rPr>
        <w:br/>
        <w:t xml:space="preserve">            if(each instanceof PassengerCarriage){</w:t>
      </w:r>
      <w:r w:rsidRPr="009D29C5">
        <w:rPr>
          <w:lang w:val="en-US"/>
        </w:rPr>
        <w:br/>
        <w:t xml:space="preserve">                overallPassengersCount+=((PassengerCarriage) each).getPassengersCount();</w:t>
      </w:r>
      <w:r w:rsidRPr="009D29C5">
        <w:rPr>
          <w:lang w:val="en-US"/>
        </w:rPr>
        <w:br/>
        <w:t xml:space="preserve">            }</w:t>
      </w:r>
      <w:r w:rsidRPr="009D29C5">
        <w:rPr>
          <w:lang w:val="en-US"/>
        </w:rPr>
        <w:br/>
        <w:t xml:space="preserve">        }</w:t>
      </w:r>
      <w:r w:rsidRPr="009D29C5">
        <w:rPr>
          <w:lang w:val="en-US"/>
        </w:rPr>
        <w:br/>
        <w:t xml:space="preserve">        return overallPassengers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OverallLuggageCount(){</w:t>
      </w:r>
      <w:r w:rsidRPr="009D29C5">
        <w:rPr>
          <w:lang w:val="en-US"/>
        </w:rPr>
        <w:br/>
        <w:t xml:space="preserve">        int overallLuggageCount = 0;</w:t>
      </w:r>
      <w:r w:rsidRPr="009D29C5">
        <w:rPr>
          <w:lang w:val="en-US"/>
        </w:rPr>
        <w:br/>
        <w:t xml:space="preserve">        for(Carriage each :train)</w:t>
      </w:r>
      <w:r w:rsidRPr="009D29C5">
        <w:rPr>
          <w:lang w:val="en-US"/>
        </w:rPr>
        <w:br/>
        <w:t xml:space="preserve">            if(each instanceof PassengerCarriage)</w:t>
      </w:r>
      <w:r w:rsidRPr="009D29C5">
        <w:rPr>
          <w:lang w:val="en-US"/>
        </w:rPr>
        <w:br/>
        <w:t xml:space="preserve">                overallLuggageCount+=((PassengerCarriage) each).getLuggageCount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return overall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CarriageWithPassengersBetween(int min, int max) {</w:t>
      </w:r>
      <w:r w:rsidRPr="009D29C5">
        <w:rPr>
          <w:lang w:val="en-US"/>
        </w:rPr>
        <w:br/>
        <w:t xml:space="preserve">        ArrayList&lt;Carriage&gt; carriages = new ArrayList&lt;&gt;();</w:t>
      </w:r>
      <w:r w:rsidRPr="009D29C5">
        <w:rPr>
          <w:lang w:val="en-US"/>
        </w:rPr>
        <w:br/>
        <w:t xml:space="preserve">        for (Carriage each :train) {</w:t>
      </w:r>
      <w:r w:rsidRPr="009D29C5">
        <w:rPr>
          <w:lang w:val="en-US"/>
        </w:rPr>
        <w:br/>
        <w:t xml:space="preserve">            if (!(each instanceof PassengerCarriage)) continue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    if( ((PassengerCarriage) each).getPassengersCount() &gt;= min &amp;&amp;</w:t>
      </w:r>
      <w:r w:rsidRPr="009D29C5">
        <w:rPr>
          <w:lang w:val="en-US"/>
        </w:rPr>
        <w:br/>
        <w:t xml:space="preserve">                    ((PassengerCarriage) each).getPassengersCount() &lt;= max )</w:t>
      </w:r>
      <w:r w:rsidRPr="009D29C5">
        <w:rPr>
          <w:lang w:val="en-US"/>
        </w:rPr>
        <w:br/>
        <w:t xml:space="preserve">                    carriages.add(each);</w:t>
      </w:r>
      <w:r w:rsidRPr="009D29C5">
        <w:rPr>
          <w:lang w:val="en-US"/>
        </w:rPr>
        <w:br/>
        <w:t xml:space="preserve">        }</w:t>
      </w:r>
      <w:r w:rsidRPr="009D29C5">
        <w:rPr>
          <w:lang w:val="en-US"/>
        </w:rPr>
        <w:br/>
        <w:t xml:space="preserve">        return carriages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TrainsSortedByComfort() {</w:t>
      </w:r>
      <w:r w:rsidRPr="009D29C5">
        <w:rPr>
          <w:lang w:val="en-US"/>
        </w:rPr>
        <w:br/>
      </w:r>
      <w:r w:rsidRPr="009D29C5">
        <w:rPr>
          <w:lang w:val="en-US"/>
        </w:rPr>
        <w:lastRenderedPageBreak/>
        <w:br/>
        <w:t xml:space="preserve">        ArrayList&lt;Carriage&gt; sorted = (ArrayList&lt;Carriage&gt;)train.clone();</w:t>
      </w:r>
      <w:r w:rsidRPr="009D29C5">
        <w:rPr>
          <w:lang w:val="en-US"/>
        </w:rPr>
        <w:br/>
        <w:t xml:space="preserve">        LevelComparator levelComparator = new LevelComparator();</w:t>
      </w:r>
      <w:r w:rsidRPr="009D29C5">
        <w:rPr>
          <w:lang w:val="en-US"/>
        </w:rPr>
        <w:br/>
        <w:t xml:space="preserve">        sorted.sort(levelComparator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return sorted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E3E33" w:rsidRPr="009D29C5" w:rsidRDefault="00BE3E3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K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</w:rPr>
        <w:t>класс</w:t>
      </w:r>
      <w:r w:rsidRPr="009D29C5">
        <w:rPr>
          <w:szCs w:val="28"/>
          <w:lang w:val="en-US"/>
        </w:rPr>
        <w:t xml:space="preserve"> Transport/</w:t>
      </w:r>
      <w:r w:rsidR="009D29C5" w:rsidRPr="009D29C5">
        <w:rPr>
          <w:szCs w:val="28"/>
          <w:lang w:val="en-US"/>
        </w:rPr>
        <w:t>ComfortLevel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enum ComfortLevel {</w:t>
      </w:r>
      <w:r w:rsidRPr="009D29C5">
        <w:rPr>
          <w:lang w:val="en-US"/>
        </w:rPr>
        <w:br/>
        <w:t xml:space="preserve">    </w:t>
      </w:r>
      <w:r w:rsidRPr="009D29C5">
        <w:rPr>
          <w:i/>
          <w:iCs/>
          <w:lang w:val="en-US"/>
        </w:rPr>
        <w:t>LOW</w:t>
      </w:r>
      <w:r w:rsidRPr="009D29C5">
        <w:rPr>
          <w:lang w:val="en-US"/>
        </w:rPr>
        <w:t>("</w:t>
      </w:r>
      <w:r w:rsidRPr="009D29C5">
        <w:t>Плацкарт</w:t>
      </w:r>
      <w:r w:rsidRPr="009D29C5">
        <w:rPr>
          <w:lang w:val="en-US"/>
        </w:rPr>
        <w:t>", 0),</w:t>
      </w:r>
      <w:r w:rsidRPr="009D29C5">
        <w:rPr>
          <w:lang w:val="en-US"/>
        </w:rPr>
        <w:br/>
        <w:t xml:space="preserve">    </w:t>
      </w:r>
      <w:r w:rsidRPr="009D29C5">
        <w:rPr>
          <w:i/>
          <w:iCs/>
          <w:lang w:val="en-US"/>
        </w:rPr>
        <w:t>MEDIUM</w:t>
      </w:r>
      <w:r w:rsidRPr="009D29C5">
        <w:rPr>
          <w:lang w:val="en-US"/>
        </w:rPr>
        <w:t>("</w:t>
      </w:r>
      <w:r w:rsidRPr="009D29C5">
        <w:t>СВ</w:t>
      </w:r>
      <w:r w:rsidRPr="009D29C5">
        <w:rPr>
          <w:lang w:val="en-US"/>
        </w:rPr>
        <w:t>-</w:t>
      </w:r>
      <w:r w:rsidRPr="009D29C5">
        <w:t>вагон</w:t>
      </w:r>
      <w:r w:rsidRPr="009D29C5">
        <w:rPr>
          <w:lang w:val="en-US"/>
        </w:rPr>
        <w:t>", 1),</w:t>
      </w:r>
      <w:r w:rsidRPr="009D29C5">
        <w:rPr>
          <w:lang w:val="en-US"/>
        </w:rPr>
        <w:br/>
        <w:t xml:space="preserve">    </w:t>
      </w:r>
      <w:r w:rsidRPr="009D29C5">
        <w:rPr>
          <w:i/>
          <w:iCs/>
          <w:lang w:val="en-US"/>
        </w:rPr>
        <w:t>HIGH</w:t>
      </w:r>
      <w:r w:rsidRPr="009D29C5">
        <w:rPr>
          <w:lang w:val="en-US"/>
        </w:rPr>
        <w:t>("</w:t>
      </w:r>
      <w:r w:rsidRPr="009D29C5">
        <w:t>Купе</w:t>
      </w:r>
      <w:r w:rsidRPr="009D29C5">
        <w:rPr>
          <w:lang w:val="en-US"/>
        </w:rPr>
        <w:t>", 2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rivate final String name;</w:t>
      </w:r>
      <w:r w:rsidRPr="009D29C5">
        <w:rPr>
          <w:lang w:val="en-US"/>
        </w:rPr>
        <w:br/>
        <w:t xml:space="preserve">    private final int level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ComfortLevel(String name, int level) {</w:t>
      </w:r>
      <w:r w:rsidRPr="009D29C5">
        <w:rPr>
          <w:lang w:val="en-US"/>
        </w:rPr>
        <w:br/>
        <w:t xml:space="preserve">        this.name = name;</w:t>
      </w:r>
      <w:r w:rsidRPr="009D29C5">
        <w:rPr>
          <w:lang w:val="en-US"/>
        </w:rPr>
        <w:br/>
        <w:t xml:space="preserve">        this.level=level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static ComfortLevel fromInteger(int x) {</w:t>
      </w:r>
      <w:r w:rsidRPr="009D29C5">
        <w:rPr>
          <w:lang w:val="en-US"/>
        </w:rPr>
        <w:br/>
        <w:t xml:space="preserve">        return switch (x) {</w:t>
      </w:r>
      <w:r w:rsidRPr="009D29C5">
        <w:rPr>
          <w:lang w:val="en-US"/>
        </w:rPr>
        <w:br/>
        <w:t xml:space="preserve">            case 0 -&gt; </w:t>
      </w:r>
      <w:r w:rsidRPr="009D29C5">
        <w:rPr>
          <w:i/>
          <w:iCs/>
          <w:lang w:val="en-US"/>
        </w:rPr>
        <w:t>LOW</w:t>
      </w:r>
      <w:r w:rsidRPr="009D29C5">
        <w:rPr>
          <w:lang w:val="en-US"/>
        </w:rPr>
        <w:t>;</w:t>
      </w:r>
      <w:r w:rsidRPr="009D29C5">
        <w:rPr>
          <w:lang w:val="en-US"/>
        </w:rPr>
        <w:br/>
        <w:t xml:space="preserve">            case 1 -&gt; </w:t>
      </w:r>
      <w:r w:rsidRPr="009D29C5">
        <w:rPr>
          <w:i/>
          <w:iCs/>
          <w:lang w:val="en-US"/>
        </w:rPr>
        <w:t>MEDIUM</w:t>
      </w:r>
      <w:r w:rsidRPr="009D29C5">
        <w:rPr>
          <w:lang w:val="en-US"/>
        </w:rPr>
        <w:t>;</w:t>
      </w:r>
      <w:r w:rsidRPr="009D29C5">
        <w:rPr>
          <w:lang w:val="en-US"/>
        </w:rPr>
        <w:br/>
        <w:t xml:space="preserve">            case 2 -&gt; </w:t>
      </w:r>
      <w:r w:rsidRPr="009D29C5">
        <w:rPr>
          <w:i/>
          <w:iCs/>
          <w:lang w:val="en-US"/>
        </w:rPr>
        <w:t>HIGH</w:t>
      </w:r>
      <w:r w:rsidRPr="009D29C5">
        <w:rPr>
          <w:lang w:val="en-US"/>
        </w:rPr>
        <w:t>;</w:t>
      </w:r>
      <w:r w:rsidRPr="009D29C5">
        <w:rPr>
          <w:lang w:val="en-US"/>
        </w:rPr>
        <w:br/>
        <w:t xml:space="preserve">            default -&gt; null;</w:t>
      </w:r>
      <w:r w:rsidRPr="009D29C5">
        <w:rPr>
          <w:lang w:val="en-US"/>
        </w:rPr>
        <w:br/>
        <w:t xml:space="preserve">        }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String toString() {</w:t>
      </w:r>
      <w:r w:rsidRPr="009D29C5">
        <w:rPr>
          <w:lang w:val="en-US"/>
        </w:rPr>
        <w:br/>
        <w:t xml:space="preserve">        return this.name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ComfortInt(){</w:t>
      </w:r>
      <w:r w:rsidRPr="009D29C5">
        <w:rPr>
          <w:lang w:val="en-US"/>
        </w:rPr>
        <w:br/>
        <w:t xml:space="preserve">        return level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E3E33" w:rsidRPr="009D29C5" w:rsidRDefault="00BE3E3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L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Transport/</w:t>
      </w:r>
      <w:r w:rsidR="009D29C5" w:rsidRPr="009D29C5">
        <w:rPr>
          <w:szCs w:val="28"/>
          <w:lang w:val="en-US"/>
        </w:rPr>
        <w:t>LevelComporator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import java.util.Comparator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class LevelComparator implements Comparator&lt;Carriage&gt; {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int compare(Carriage a, Carriage b) {</w:t>
      </w:r>
      <w:r w:rsidRPr="009D29C5">
        <w:rPr>
          <w:lang w:val="en-US"/>
        </w:rPr>
        <w:br/>
        <w:t xml:space="preserve">        int aValue = (a instanceof PassengerCarriage)?</w:t>
      </w:r>
      <w:r w:rsidRPr="009D29C5">
        <w:rPr>
          <w:lang w:val="en-US"/>
        </w:rPr>
        <w:br/>
        <w:t xml:space="preserve">                ((PassengerCarriage)a).getComfortLevel().getComfortInt():-1;</w:t>
      </w:r>
      <w:r w:rsidRPr="009D29C5">
        <w:rPr>
          <w:lang w:val="en-US"/>
        </w:rPr>
        <w:br/>
        <w:t xml:space="preserve">        int bValue = (b instanceof PassengerCarriage)?</w:t>
      </w:r>
      <w:r w:rsidRPr="009D29C5">
        <w:rPr>
          <w:lang w:val="en-US"/>
        </w:rPr>
        <w:br/>
        <w:t xml:space="preserve">                ((PassengerCarriage)b).getComfortLevel().getComfortInt():-1;</w:t>
      </w:r>
      <w:r w:rsidRPr="009D29C5">
        <w:rPr>
          <w:lang w:val="en-US"/>
        </w:rPr>
        <w:br/>
        <w:t xml:space="preserve">        return aValue - bValue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BE3E33" w:rsidRPr="009D29C5" w:rsidRDefault="00BE3E33" w:rsidP="00BE3E33">
      <w:pPr>
        <w:rPr>
          <w:lang w:val="en-US"/>
        </w:rPr>
      </w:pPr>
    </w:p>
    <w:sectPr w:rsidR="00BE3E33" w:rsidRPr="009D29C5" w:rsidSect="004D2FCB">
      <w:footerReference w:type="default" r:id="rId19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D396D" w:rsidRDefault="00AD396D">
      <w:pPr>
        <w:spacing w:line="240" w:lineRule="auto"/>
      </w:pPr>
      <w:r>
        <w:separator/>
      </w:r>
    </w:p>
  </w:endnote>
  <w:endnote w:type="continuationSeparator" w:id="1">
    <w:p w:rsidR="00AD396D" w:rsidRDefault="00AD396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5844"/>
      <w:docPartObj>
        <w:docPartGallery w:val="Page Numbers (Bottom of Page)"/>
        <w:docPartUnique/>
      </w:docPartObj>
    </w:sdtPr>
    <w:sdtContent>
      <w:p w:rsidR="004D2FCB" w:rsidRDefault="0045454A">
        <w:pPr>
          <w:pStyle w:val="ab"/>
          <w:jc w:val="center"/>
        </w:pPr>
        <w:fldSimple w:instr=" PAGE   \* MERGEFORMAT ">
          <w:r w:rsidR="008A4EDF">
            <w:rPr>
              <w:noProof/>
            </w:rPr>
            <w:t>2</w:t>
          </w:r>
        </w:fldSimple>
      </w:p>
    </w:sdtContent>
  </w:sdt>
  <w:p w:rsidR="004D2FCB" w:rsidRDefault="004D2FC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D396D" w:rsidRDefault="00AD396D">
      <w:r>
        <w:separator/>
      </w:r>
    </w:p>
  </w:footnote>
  <w:footnote w:type="continuationSeparator" w:id="1">
    <w:p w:rsidR="00AD396D" w:rsidRDefault="00AD396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C745EA5B"/>
    <w:multiLevelType w:val="singleLevel"/>
    <w:tmpl w:val="C745EA5B"/>
    <w:lvl w:ilvl="0">
      <w:start w:val="6"/>
      <w:numFmt w:val="decimal"/>
      <w:suff w:val="space"/>
      <w:lvlText w:val="%1."/>
      <w:lvlJc w:val="left"/>
    </w:lvl>
  </w:abstractNum>
  <w:abstractNum w:abstractNumId="1">
    <w:nsid w:val="28673CE2"/>
    <w:multiLevelType w:val="hybridMultilevel"/>
    <w:tmpl w:val="DE1097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67685094"/>
    <w:multiLevelType w:val="hybridMultilevel"/>
    <w:tmpl w:val="2A625A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noPunctuationKerning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</w:compat>
  <w:rsids>
    <w:rsidRoot w:val="006C2251"/>
    <w:rsid w:val="00012F76"/>
    <w:rsid w:val="00053AFC"/>
    <w:rsid w:val="0010736C"/>
    <w:rsid w:val="00117972"/>
    <w:rsid w:val="00192A0C"/>
    <w:rsid w:val="001C1C69"/>
    <w:rsid w:val="002000A2"/>
    <w:rsid w:val="00213BBA"/>
    <w:rsid w:val="00222977"/>
    <w:rsid w:val="002342F1"/>
    <w:rsid w:val="00270B6B"/>
    <w:rsid w:val="00305C7B"/>
    <w:rsid w:val="00306BA2"/>
    <w:rsid w:val="003A12C4"/>
    <w:rsid w:val="00415B12"/>
    <w:rsid w:val="00416CEF"/>
    <w:rsid w:val="0045454A"/>
    <w:rsid w:val="0046054A"/>
    <w:rsid w:val="0049659D"/>
    <w:rsid w:val="004D2FCB"/>
    <w:rsid w:val="005D1273"/>
    <w:rsid w:val="006B484F"/>
    <w:rsid w:val="006C2251"/>
    <w:rsid w:val="007A6B16"/>
    <w:rsid w:val="00885660"/>
    <w:rsid w:val="008A446F"/>
    <w:rsid w:val="008A4EDF"/>
    <w:rsid w:val="008C6EE5"/>
    <w:rsid w:val="009216AE"/>
    <w:rsid w:val="009A7A5E"/>
    <w:rsid w:val="009D29C5"/>
    <w:rsid w:val="00A37F9F"/>
    <w:rsid w:val="00AC1353"/>
    <w:rsid w:val="00AD396D"/>
    <w:rsid w:val="00B32653"/>
    <w:rsid w:val="00B818E7"/>
    <w:rsid w:val="00BA3A54"/>
    <w:rsid w:val="00BC44EC"/>
    <w:rsid w:val="00BE0028"/>
    <w:rsid w:val="00BE3E33"/>
    <w:rsid w:val="00C70E83"/>
    <w:rsid w:val="00D330DA"/>
    <w:rsid w:val="00D41964"/>
    <w:rsid w:val="00D74D0A"/>
    <w:rsid w:val="00D905CC"/>
    <w:rsid w:val="00DD5CAD"/>
    <w:rsid w:val="00EB537B"/>
    <w:rsid w:val="00ED7D4A"/>
    <w:rsid w:val="00FB2FD6"/>
    <w:rsid w:val="00FB3242"/>
    <w:rsid w:val="00FC671D"/>
    <w:rsid w:val="48CA0F7E"/>
    <w:rsid w:val="6A0724FE"/>
    <w:rsid w:val="6DD929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No Spacing" w:semiHidden="0" w:uiPriority="1" w:unhideWhenUsed="0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6B16"/>
    <w:pPr>
      <w:spacing w:line="360" w:lineRule="auto"/>
      <w:ind w:firstLine="709"/>
      <w:jc w:val="both"/>
    </w:pPr>
    <w:rPr>
      <w:rFonts w:eastAsiaTheme="minorHAnsi" w:cstheme="minorBidi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7A6B16"/>
    <w:pPr>
      <w:keepNext/>
      <w:keepLines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7A6B16"/>
    <w:pPr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A6B1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A6B16"/>
    <w:pPr>
      <w:ind w:firstLine="0"/>
      <w:contextualSpacing/>
      <w:jc w:val="center"/>
      <w:outlineLvl w:val="0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20">
    <w:name w:val="Заголовок 2 Знак"/>
    <w:basedOn w:val="a0"/>
    <w:link w:val="2"/>
    <w:uiPriority w:val="9"/>
    <w:qFormat/>
    <w:rsid w:val="007A6B16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qFormat/>
    <w:rsid w:val="007A6B1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a5">
    <w:name w:val="Название Знак"/>
    <w:basedOn w:val="a0"/>
    <w:link w:val="a4"/>
    <w:uiPriority w:val="10"/>
    <w:qFormat/>
    <w:rsid w:val="007A6B16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6">
    <w:name w:val="No Spacing"/>
    <w:uiPriority w:val="1"/>
    <w:qFormat/>
    <w:rsid w:val="007A6B16"/>
    <w:pPr>
      <w:jc w:val="both"/>
    </w:pPr>
    <w:rPr>
      <w:rFonts w:ascii="Courier New" w:eastAsiaTheme="minorHAnsi" w:hAnsi="Courier New" w:cstheme="minorBidi"/>
      <w:sz w:val="28"/>
      <w:szCs w:val="22"/>
      <w:lang w:eastAsia="en-US"/>
    </w:rPr>
  </w:style>
  <w:style w:type="paragraph" w:customStyle="1" w:styleId="732-2017">
    <w:name w:val="ГОСТ 7.32-2017"/>
    <w:basedOn w:val="a"/>
    <w:qFormat/>
    <w:rsid w:val="007A6B16"/>
  </w:style>
  <w:style w:type="paragraph" w:styleId="a7">
    <w:name w:val="Balloon Text"/>
    <w:basedOn w:val="a"/>
    <w:link w:val="a8"/>
    <w:uiPriority w:val="99"/>
    <w:semiHidden/>
    <w:unhideWhenUsed/>
    <w:rsid w:val="00416CE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16CEF"/>
    <w:rPr>
      <w:rFonts w:ascii="Tahoma" w:eastAsiaTheme="minorHAnsi" w:hAnsi="Tahoma" w:cs="Tahoma"/>
      <w:sz w:val="16"/>
      <w:szCs w:val="16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BE00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E0028"/>
    <w:rPr>
      <w:rFonts w:ascii="Courier New" w:eastAsia="Times New Roman" w:hAnsi="Courier New" w:cs="Courier New"/>
    </w:rPr>
  </w:style>
  <w:style w:type="paragraph" w:styleId="a9">
    <w:name w:val="header"/>
    <w:basedOn w:val="a"/>
    <w:link w:val="aa"/>
    <w:uiPriority w:val="99"/>
    <w:semiHidden/>
    <w:unhideWhenUsed/>
    <w:rsid w:val="004D2FCB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4D2FCB"/>
    <w:rPr>
      <w:rFonts w:eastAsiaTheme="minorHAnsi" w:cstheme="minorBidi"/>
      <w:sz w:val="28"/>
      <w:szCs w:val="22"/>
      <w:lang w:eastAsia="en-US"/>
    </w:rPr>
  </w:style>
  <w:style w:type="paragraph" w:styleId="ab">
    <w:name w:val="footer"/>
    <w:basedOn w:val="a"/>
    <w:link w:val="ac"/>
    <w:uiPriority w:val="99"/>
    <w:unhideWhenUsed/>
    <w:rsid w:val="004D2FCB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4D2FCB"/>
    <w:rPr>
      <w:rFonts w:eastAsiaTheme="minorHAnsi" w:cstheme="minorBidi"/>
      <w:sz w:val="28"/>
      <w:szCs w:val="22"/>
      <w:lang w:eastAsia="en-US"/>
    </w:rPr>
  </w:style>
  <w:style w:type="paragraph" w:styleId="ad">
    <w:name w:val="List Paragraph"/>
    <w:basedOn w:val="a"/>
    <w:uiPriority w:val="99"/>
    <w:unhideWhenUsed/>
    <w:rsid w:val="009A7A5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53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99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93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4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6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0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87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53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0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1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9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94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45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4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14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07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14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31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1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8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24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94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0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3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24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79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24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9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0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5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94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34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51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87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12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91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6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8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43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62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29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33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4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3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04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2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2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80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30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29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54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16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0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04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17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6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6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31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58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05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60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40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E5B097-CB01-4032-8169-7BCA575F4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</Pages>
  <Words>2033</Words>
  <Characters>1158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ий Бурцев</dc:creator>
  <cp:lastModifiedBy>Пользователь Windows</cp:lastModifiedBy>
  <cp:revision>21</cp:revision>
  <dcterms:created xsi:type="dcterms:W3CDTF">2024-01-03T19:02:00Z</dcterms:created>
  <dcterms:modified xsi:type="dcterms:W3CDTF">2024-03-10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431</vt:lpwstr>
  </property>
  <property fmtid="{D5CDD505-2E9C-101B-9397-08002B2CF9AE}" pid="3" name="ICV">
    <vt:lpwstr>7EA55C71919C43DCA02276015C93B1AF_13</vt:lpwstr>
  </property>
</Properties>
</file>